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62" r:id="rId2"/>
    <p:sldId id="404" r:id="rId3"/>
    <p:sldId id="369" r:id="rId4"/>
    <p:sldId id="371" r:id="rId5"/>
    <p:sldId id="406" r:id="rId6"/>
    <p:sldId id="376" r:id="rId7"/>
    <p:sldId id="407" r:id="rId8"/>
    <p:sldId id="378" r:id="rId9"/>
    <p:sldId id="379" r:id="rId10"/>
    <p:sldId id="405" r:id="rId11"/>
    <p:sldId id="380" r:id="rId12"/>
    <p:sldId id="381" r:id="rId13"/>
    <p:sldId id="392" r:id="rId14"/>
    <p:sldId id="409" r:id="rId15"/>
    <p:sldId id="395" r:id="rId16"/>
    <p:sldId id="403" r:id="rId17"/>
    <p:sldId id="411" r:id="rId18"/>
    <p:sldId id="402" r:id="rId19"/>
    <p:sldId id="412" r:id="rId20"/>
    <p:sldId id="414" r:id="rId21"/>
    <p:sldId id="415" r:id="rId22"/>
    <p:sldId id="397" r:id="rId23"/>
    <p:sldId id="396" r:id="rId24"/>
    <p:sldId id="416" r:id="rId25"/>
    <p:sldId id="417" r:id="rId26"/>
    <p:sldId id="418" r:id="rId27"/>
    <p:sldId id="265" r:id="rId2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252E"/>
    <a:srgbClr val="B5B6B6"/>
    <a:srgbClr val="9E7D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32" autoAdjust="0"/>
    <p:restoredTop sz="95106" autoAdjust="0"/>
  </p:normalViewPr>
  <p:slideViewPr>
    <p:cSldViewPr snapToGrid="0">
      <p:cViewPr varScale="1">
        <p:scale>
          <a:sx n="86" d="100"/>
          <a:sy n="86" d="100"/>
        </p:scale>
        <p:origin x="5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3411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1614D7-D5B5-4027-8146-6BECB459C073}" type="datetimeFigureOut">
              <a:rPr lang="zh-TW" altLang="en-US" smtClean="0"/>
              <a:t>2022/5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0F1CC-AB6D-4D64-AA3E-C94C75CFCB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1555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286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294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無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F2D448D-38D8-4DDC-99DF-EBFA95767F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" y="0"/>
            <a:ext cx="12184015" cy="68580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515389" y="1961813"/>
            <a:ext cx="5220393" cy="1830806"/>
          </a:xfrm>
        </p:spPr>
        <p:txBody>
          <a:bodyPr>
            <a:normAutofit/>
          </a:bodyPr>
          <a:lstStyle>
            <a:lvl1pPr>
              <a:defRPr lang="zh-TW" altLang="en-US" sz="6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內容版面配置區 10"/>
          <p:cNvSpPr>
            <a:spLocks noGrp="1"/>
          </p:cNvSpPr>
          <p:nvPr>
            <p:ph sz="quarter" idx="10"/>
          </p:nvPr>
        </p:nvSpPr>
        <p:spPr>
          <a:xfrm>
            <a:off x="515389" y="3875750"/>
            <a:ext cx="4949587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3906E19D-04F3-498D-A0CB-1026E367FD96}"/>
              </a:ext>
            </a:extLst>
          </p:cNvPr>
          <p:cNvCxnSpPr/>
          <p:nvPr userDrawn="1"/>
        </p:nvCxnSpPr>
        <p:spPr>
          <a:xfrm>
            <a:off x="457200" y="3834185"/>
            <a:ext cx="547808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842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4468F352-D25A-45A5-8113-89BA097CBF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1469199"/>
            <a:ext cx="9171333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891237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CC0D8C54-0A5A-4EC2-87EC-41D277E27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444242" y="1469199"/>
            <a:ext cx="9171333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7493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D2003FB4-3D62-47FA-905A-E60F6FF9D02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4139259" cy="4659753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90174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228167F-A773-4EDA-97A7-5D9CB27E82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469199"/>
            <a:ext cx="4139260" cy="4659753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980164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文字+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8549BA87-D4B1-4813-A266-8C96BC5237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7" name="圖片版面配置區 10"/>
          <p:cNvSpPr>
            <a:spLocks noGrp="1"/>
          </p:cNvSpPr>
          <p:nvPr>
            <p:ph type="pic" sz="quarter" idx="15"/>
          </p:nvPr>
        </p:nvSpPr>
        <p:spPr>
          <a:xfrm>
            <a:off x="6983167" y="379563"/>
            <a:ext cx="4840533" cy="5295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6983167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6255607" cy="4437297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16686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3656D89-2F55-4DE1-A1F7-755FAC06F3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444243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046904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4A38B812-4C38-450B-B0B8-A8E6AB1A07E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7"/>
          </p:nvPr>
        </p:nvSpPr>
        <p:spPr>
          <a:xfrm>
            <a:off x="444242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59244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紅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4" r="753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2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B7A9E770-10BF-447F-B93D-28BBB90329C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345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595E1272-40AD-4EFC-A1EF-8B20617B89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76"/>
          <a:stretch/>
        </p:blipFill>
        <p:spPr>
          <a:xfrm>
            <a:off x="3047" y="5868784"/>
            <a:ext cx="12185906" cy="989215"/>
          </a:xfrm>
          <a:prstGeom prst="rect">
            <a:avLst/>
          </a:prstGeom>
        </p:spPr>
      </p:pic>
      <p:sp>
        <p:nvSpPr>
          <p:cNvPr id="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634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3EF1540B-7778-409F-83D3-A984E3CBD85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22738" y="770237"/>
            <a:ext cx="3022505" cy="2422859"/>
          </a:xfrm>
        </p:spPr>
        <p:txBody>
          <a:bodyPr anchor="b">
            <a:normAutofit/>
          </a:bodyPr>
          <a:lstStyle>
            <a:lvl1pPr>
              <a:defRPr lang="zh-TW" altLang="en-US" sz="5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8" name="內容版面配置區 10"/>
          <p:cNvSpPr>
            <a:spLocks noGrp="1"/>
          </p:cNvSpPr>
          <p:nvPr>
            <p:ph sz="quarter" idx="10"/>
          </p:nvPr>
        </p:nvSpPr>
        <p:spPr>
          <a:xfrm>
            <a:off x="677701" y="3279033"/>
            <a:ext cx="3573023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sp>
        <p:nvSpPr>
          <p:cNvPr id="10" name="圖片版面配置區 10"/>
          <p:cNvSpPr>
            <a:spLocks noGrp="1"/>
          </p:cNvSpPr>
          <p:nvPr>
            <p:ph type="pic" sz="quarter" idx="11"/>
          </p:nvPr>
        </p:nvSpPr>
        <p:spPr>
          <a:xfrm>
            <a:off x="4319897" y="245327"/>
            <a:ext cx="7869056" cy="6612673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930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B1263FE1-C5BF-4B4A-9504-76874BFB36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1219571" y="2530020"/>
            <a:ext cx="3904363" cy="149239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3735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16ADF6B-4482-4B61-ACE2-ED38E3BE9A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609172" y="490654"/>
            <a:ext cx="7136780" cy="518465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758252" y="1516399"/>
            <a:ext cx="2710999" cy="2134312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59950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項次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4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5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692822"/>
            <a:ext cx="6952042" cy="443612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8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577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801743"/>
            <a:ext cx="6952042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6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030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2406378"/>
            <a:ext cx="11563825" cy="336757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22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AB635D18-A619-4C3D-9102-7E4D46D665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2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874986"/>
            <a:ext cx="7038866" cy="4800327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2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801744"/>
            <a:ext cx="4139259" cy="4327208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96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27597BD9-F960-49A1-AB12-8B7259B9854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2414878"/>
            <a:ext cx="9171333" cy="338153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11517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572406" y="6356350"/>
            <a:ext cx="4796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321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55" r:id="rId3"/>
    <p:sldLayoutId id="2147483661" r:id="rId4"/>
    <p:sldLayoutId id="2147483664" r:id="rId5"/>
    <p:sldLayoutId id="2147483662" r:id="rId6"/>
    <p:sldLayoutId id="2147483672" r:id="rId7"/>
    <p:sldLayoutId id="2147483660" r:id="rId8"/>
    <p:sldLayoutId id="2147483673" r:id="rId9"/>
    <p:sldLayoutId id="2147483676" r:id="rId10"/>
    <p:sldLayoutId id="2147483679" r:id="rId11"/>
    <p:sldLayoutId id="2147483677" r:id="rId12"/>
    <p:sldLayoutId id="2147483680" r:id="rId13"/>
    <p:sldLayoutId id="2147483675" r:id="rId14"/>
    <p:sldLayoutId id="2147483674" r:id="rId15"/>
    <p:sldLayoutId id="2147483681" r:id="rId16"/>
    <p:sldLayoutId id="2147483666" r:id="rId17"/>
    <p:sldLayoutId id="2147483667" r:id="rId18"/>
    <p:sldLayoutId id="2147483665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9573" y="2413890"/>
            <a:ext cx="5113044" cy="1325563"/>
          </a:xfrm>
        </p:spPr>
        <p:txBody>
          <a:bodyPr>
            <a:noAutofit/>
          </a:bodyPr>
          <a:lstStyle/>
          <a:p>
            <a:r>
              <a:rPr lang="en-US" altLang="zh-TW" sz="2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hapter 22</a:t>
            </a:r>
            <a:br>
              <a:rPr lang="en-US" altLang="zh-TW" sz="2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mentary Graph Algorithms Part II</a:t>
            </a:r>
            <a:endParaRPr lang="zh-TW" altLang="en-US" sz="2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0"/>
          </p:nvPr>
        </p:nvSpPr>
        <p:spPr>
          <a:xfrm>
            <a:off x="489573" y="3950563"/>
            <a:ext cx="4975403" cy="10497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Chi-Yeh Chen</a:t>
            </a:r>
          </a:p>
          <a:p>
            <a:pPr marL="0" indent="0">
              <a:buNone/>
            </a:pPr>
            <a:r>
              <a:rPr lang="zh-TW" altLang="en-US" dirty="0"/>
              <a:t>陳奇業</a:t>
            </a:r>
          </a:p>
          <a:p>
            <a:pPr marL="0" indent="0">
              <a:buNone/>
            </a:pPr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1270736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A239284B-4151-4861-824C-A0E43C3C46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0" y="2530020"/>
            <a:ext cx="7746877" cy="1492397"/>
          </a:xfrm>
        </p:spPr>
        <p:txBody>
          <a:bodyPr>
            <a:normAutofit/>
          </a:bodyPr>
          <a:lstStyle/>
          <a:p>
            <a:r>
              <a:rPr lang="en-US" altLang="zh-TW" dirty="0"/>
              <a:t>Strongly connected components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436085C-CB37-4C62-8133-5050FC5FF6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510399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614156" cy="868517"/>
          </a:xfrm>
        </p:spPr>
        <p:txBody>
          <a:bodyPr>
            <a:normAutofit fontScale="90000"/>
          </a:bodyPr>
          <a:lstStyle/>
          <a:p>
            <a:r>
              <a:rPr lang="en-US" altLang="zh-TW" sz="4800" dirty="0"/>
              <a:t>Strongly connected component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1668830"/>
                <a:ext cx="10111307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ven directed grap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ongly connected component (SCC)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ximal set of vertices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uch that for all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bo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Example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[Just show SCC’s at first. Do DFS a little later.]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1668830"/>
                <a:ext cx="10111307" cy="4127578"/>
              </a:xfrm>
              <a:blipFill>
                <a:blip r:embed="rId2"/>
                <a:stretch>
                  <a:fillRect l="-964" t="-206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圖片 49">
            <a:extLst>
              <a:ext uri="{FF2B5EF4-FFF2-40B4-BE49-F238E27FC236}">
                <a16:creationId xmlns:a16="http://schemas.microsoft.com/office/drawing/2014/main" id="{76BF6796-1AB8-4DBC-8AF8-8BC5333BEAD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731"/>
          <a:stretch/>
        </p:blipFill>
        <p:spPr>
          <a:xfrm>
            <a:off x="2921781" y="3891712"/>
            <a:ext cx="6348437" cy="2281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1482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75035"/>
                <a:ext cx="11212138" cy="5221373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gorithm us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1" i="0" smtClean="0">
                        <a:latin typeface="Cambria Math" panose="02040503050406030204" pitchFamily="18" charset="0"/>
                      </a:rPr>
                      <m:t>𝐭𝐫𝐚𝐧𝐬𝐩𝐨𝐬𝐞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latin typeface="Cambria Math" panose="02040503050406030204" pitchFamily="18" charset="0"/>
                      </a:rPr>
                      <m:t>of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</m:sup>
                        </m:sSup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{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: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th all edges reversed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 creat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E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ime if using adjacency list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bservation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have the same SCC’s.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re reachable from each other in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G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f and only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f reachable from each other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)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75035"/>
                <a:ext cx="11212138" cy="5221373"/>
              </a:xfrm>
              <a:blipFill>
                <a:blip r:embed="rId2"/>
                <a:stretch>
                  <a:fillRect l="-870" t="-15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39948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48640"/>
                <a:ext cx="10223757" cy="524776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Component graph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  <m:r>
                      <a:rPr lang="en-US" altLang="zh-TW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has one vertex for each SCC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has an edge if there’s an edge between the corresponding SCC’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For our example: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48640"/>
                <a:ext cx="10223757" cy="5247768"/>
              </a:xfrm>
              <a:blipFill>
                <a:blip r:embed="rId2"/>
                <a:stretch>
                  <a:fillRect l="-954" t="-16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>
            <a:extLst>
              <a:ext uri="{FF2B5EF4-FFF2-40B4-BE49-F238E27FC236}">
                <a16:creationId xmlns:a16="http://schemas.microsoft.com/office/drawing/2014/main" id="{B2CF4115-C8F5-497C-9923-37D785E0BF1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851"/>
          <a:stretch/>
        </p:blipFill>
        <p:spPr>
          <a:xfrm>
            <a:off x="1170175" y="3905155"/>
            <a:ext cx="4474723" cy="1602393"/>
          </a:xfrm>
          <a:prstGeom prst="rect">
            <a:avLst/>
          </a:prstGeom>
        </p:spPr>
      </p:pic>
      <p:pic>
        <p:nvPicPr>
          <p:cNvPr id="56" name="圖片 55">
            <a:extLst>
              <a:ext uri="{FF2B5EF4-FFF2-40B4-BE49-F238E27FC236}">
                <a16:creationId xmlns:a16="http://schemas.microsoft.com/office/drawing/2014/main" id="{5CC87328-3819-4739-85E1-C65B3862C07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42"/>
          <a:stretch/>
        </p:blipFill>
        <p:spPr>
          <a:xfrm>
            <a:off x="6467466" y="3100087"/>
            <a:ext cx="4474723" cy="3212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3656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9B26762-415A-49DE-B6E7-32177DD06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533AF6F6-DA04-4E4C-93D6-1B945EBDC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026" y="1771650"/>
            <a:ext cx="11886974" cy="3401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87606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35CA074D-575C-46B7-BD4F-A6689A6A1C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</p:spPr>
            <p:txBody>
              <a:bodyPr/>
              <a:lstStyle/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o DFS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FS (roots blackened)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R="0" lvl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ime</a:t>
                </a:r>
                <a14:m>
                  <m:oMath xmlns:m="http://schemas.openxmlformats.org/officeDocument/2006/math">
                    <m:r>
                      <a:rPr lang="en-US" altLang="zh-TW" sz="2400" i="1" noProof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  <m:r>
                      <a:rPr lang="en-US" altLang="zh-TW" sz="2400" b="0" i="1" noProof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𝐸</m:t>
                        </m:r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  <a:blipFill>
                <a:blip r:embed="rId2"/>
                <a:stretch>
                  <a:fillRect l="-1064" t="-2068" b="-132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群組 1">
            <a:extLst>
              <a:ext uri="{FF2B5EF4-FFF2-40B4-BE49-F238E27FC236}">
                <a16:creationId xmlns:a16="http://schemas.microsoft.com/office/drawing/2014/main" id="{1894BB22-5C2F-486F-A442-70EFA84E6359}"/>
              </a:ext>
            </a:extLst>
          </p:cNvPr>
          <p:cNvGrpSpPr>
            <a:grpSpLocks/>
          </p:cNvGrpSpPr>
          <p:nvPr/>
        </p:nvGrpSpPr>
        <p:grpSpPr bwMode="auto">
          <a:xfrm>
            <a:off x="2963863" y="3933826"/>
            <a:ext cx="6264275" cy="1223963"/>
            <a:chOff x="1331913" y="3933825"/>
            <a:chExt cx="6264275" cy="1223963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id="{9C7EBDF5-9D20-4194-941C-2A62BB474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1913" y="3933825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9E92731D-BEF2-4B77-BEB5-E0C2B49D8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1913" y="4771124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" name="Oval 5">
              <a:extLst>
                <a:ext uri="{FF2B5EF4-FFF2-40B4-BE49-F238E27FC236}">
                  <a16:creationId xmlns:a16="http://schemas.microsoft.com/office/drawing/2014/main" id="{88379ED1-B29B-427B-989F-531199BFB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9146" y="3933825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" name="Oval 6">
              <a:extLst>
                <a:ext uri="{FF2B5EF4-FFF2-40B4-BE49-F238E27FC236}">
                  <a16:creationId xmlns:a16="http://schemas.microsoft.com/office/drawing/2014/main" id="{C9D2DBF1-18C5-41AA-9D81-0498381EA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9146" y="4771124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" name="Oval 7">
              <a:extLst>
                <a:ext uri="{FF2B5EF4-FFF2-40B4-BE49-F238E27FC236}">
                  <a16:creationId xmlns:a16="http://schemas.microsoft.com/office/drawing/2014/main" id="{583E4263-FF11-4AD7-BB3E-21B8CF5E2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6725" y="4771124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3" name="Oval 8">
              <a:extLst>
                <a:ext uri="{FF2B5EF4-FFF2-40B4-BE49-F238E27FC236}">
                  <a16:creationId xmlns:a16="http://schemas.microsoft.com/office/drawing/2014/main" id="{0C08D0CF-F278-45C9-8CBA-21ED5DC04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6898" y="3933825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4" name="Oval 9">
              <a:extLst>
                <a:ext uri="{FF2B5EF4-FFF2-40B4-BE49-F238E27FC236}">
                  <a16:creationId xmlns:a16="http://schemas.microsoft.com/office/drawing/2014/main" id="{4D55F578-A8F3-4F61-ADD2-E31CE0AE0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2924" y="3933825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" name="Oval 10">
              <a:extLst>
                <a:ext uri="{FF2B5EF4-FFF2-40B4-BE49-F238E27FC236}">
                  <a16:creationId xmlns:a16="http://schemas.microsoft.com/office/drawing/2014/main" id="{93C39DD1-79D1-447E-B6DF-A6D865701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4303" y="4771124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6" name="Oval 11">
              <a:extLst>
                <a:ext uri="{FF2B5EF4-FFF2-40B4-BE49-F238E27FC236}">
                  <a16:creationId xmlns:a16="http://schemas.microsoft.com/office/drawing/2014/main" id="{B891E8D5-F4ED-4C6E-B8BE-C05902EA6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882" y="4771124"/>
              <a:ext cx="774306" cy="3866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" name="Oval 12">
              <a:extLst>
                <a:ext uri="{FF2B5EF4-FFF2-40B4-BE49-F238E27FC236}">
                  <a16:creationId xmlns:a16="http://schemas.microsoft.com/office/drawing/2014/main" id="{DAF09027-69FD-4C8A-B3EF-0F894F84D1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0503" y="3933825"/>
              <a:ext cx="774306" cy="38666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38D53988-CF1D-45E9-B99B-D5B1768817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6219" y="4127157"/>
              <a:ext cx="7029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04885BD2-5496-4EF3-8A9B-6FE714CAD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4840" y="4255098"/>
              <a:ext cx="845685" cy="5814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" name="Line 15">
              <a:extLst>
                <a:ext uri="{FF2B5EF4-FFF2-40B4-BE49-F238E27FC236}">
                  <a16:creationId xmlns:a16="http://schemas.microsoft.com/office/drawing/2014/main" id="{C78B2829-5B59-41B3-B897-CE735C363E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83452" y="4127157"/>
              <a:ext cx="4934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1" name="Line 16">
              <a:extLst>
                <a:ext uri="{FF2B5EF4-FFF2-40B4-BE49-F238E27FC236}">
                  <a16:creationId xmlns:a16="http://schemas.microsoft.com/office/drawing/2014/main" id="{58FDE342-A108-4514-84B1-0ACD1E6297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9997" y="4255098"/>
              <a:ext cx="0" cy="5160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" name="Line 17">
              <a:extLst>
                <a:ext uri="{FF2B5EF4-FFF2-40B4-BE49-F238E27FC236}">
                  <a16:creationId xmlns:a16="http://schemas.microsoft.com/office/drawing/2014/main" id="{E53DA0C7-211D-4507-A417-EDA5E7F1A7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51203" y="4255098"/>
              <a:ext cx="702927" cy="5814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" name="Line 18">
              <a:extLst>
                <a:ext uri="{FF2B5EF4-FFF2-40B4-BE49-F238E27FC236}">
                  <a16:creationId xmlns:a16="http://schemas.microsoft.com/office/drawing/2014/main" id="{1BDAEEB5-C065-487B-9D20-2C30B1F8F4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36543" y="4320489"/>
              <a:ext cx="0" cy="450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4" name="Line 19">
              <a:extLst>
                <a:ext uri="{FF2B5EF4-FFF2-40B4-BE49-F238E27FC236}">
                  <a16:creationId xmlns:a16="http://schemas.microsoft.com/office/drawing/2014/main" id="{259606F2-7A12-4626-89EF-FD8A6D54B5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58609" y="4964456"/>
              <a:ext cx="563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5" name="Line 20">
              <a:extLst>
                <a:ext uri="{FF2B5EF4-FFF2-40B4-BE49-F238E27FC236}">
                  <a16:creationId xmlns:a16="http://schemas.microsoft.com/office/drawing/2014/main" id="{B53AE2C2-A759-49FE-A49A-32C7C3503A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17403" y="4255098"/>
              <a:ext cx="774306" cy="5814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6" name="Line 21">
              <a:extLst>
                <a:ext uri="{FF2B5EF4-FFF2-40B4-BE49-F238E27FC236}">
                  <a16:creationId xmlns:a16="http://schemas.microsoft.com/office/drawing/2014/main" id="{D2F8C46D-3234-4F4D-A2E0-BF3F706F5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85155" y="4255098"/>
              <a:ext cx="0" cy="5160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7" name="Line 22">
              <a:extLst>
                <a:ext uri="{FF2B5EF4-FFF2-40B4-BE49-F238E27FC236}">
                  <a16:creationId xmlns:a16="http://schemas.microsoft.com/office/drawing/2014/main" id="{E1F8506E-D90F-4830-BFC6-DFE8C53BC6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87230" y="4061765"/>
              <a:ext cx="563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8" name="Line 23">
              <a:extLst>
                <a:ext uri="{FF2B5EF4-FFF2-40B4-BE49-F238E27FC236}">
                  <a16:creationId xmlns:a16="http://schemas.microsoft.com/office/drawing/2014/main" id="{153640FE-C0BB-4F71-80B6-5F53C5D92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2601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9" name="Line 24">
              <a:extLst>
                <a:ext uri="{FF2B5EF4-FFF2-40B4-BE49-F238E27FC236}">
                  <a16:creationId xmlns:a16="http://schemas.microsoft.com/office/drawing/2014/main" id="{6502F990-8AA1-42F3-A579-5A14B858C7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6219" y="4964456"/>
              <a:ext cx="702927" cy="0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" name="Line 25">
              <a:extLst>
                <a:ext uri="{FF2B5EF4-FFF2-40B4-BE49-F238E27FC236}">
                  <a16:creationId xmlns:a16="http://schemas.microsoft.com/office/drawing/2014/main" id="{EC37C823-6CBD-44AC-A8BB-8B89DB3829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1213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1" name="Line 26">
              <a:extLst>
                <a:ext uri="{FF2B5EF4-FFF2-40B4-BE49-F238E27FC236}">
                  <a16:creationId xmlns:a16="http://schemas.microsoft.com/office/drawing/2014/main" id="{6C95E429-AB65-46DB-8338-B5C638FC33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83452" y="4964456"/>
              <a:ext cx="5632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2" name="Line 27">
              <a:extLst>
                <a:ext uri="{FF2B5EF4-FFF2-40B4-BE49-F238E27FC236}">
                  <a16:creationId xmlns:a16="http://schemas.microsoft.com/office/drawing/2014/main" id="{8199C868-FDE7-4334-933F-D0E0A8D2E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7758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3" name="Line 28">
              <a:extLst>
                <a:ext uri="{FF2B5EF4-FFF2-40B4-BE49-F238E27FC236}">
                  <a16:creationId xmlns:a16="http://schemas.microsoft.com/office/drawing/2014/main" id="{C4E1647A-FDB0-4013-BD5F-3CA877D3ED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51203" y="4127157"/>
              <a:ext cx="561721" cy="0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4" name="Line 29">
              <a:extLst>
                <a:ext uri="{FF2B5EF4-FFF2-40B4-BE49-F238E27FC236}">
                  <a16:creationId xmlns:a16="http://schemas.microsoft.com/office/drawing/2014/main" id="{CB0D4FF2-09BF-452C-9BF0-3FC8033FB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02743" y="4320489"/>
              <a:ext cx="0" cy="450634"/>
            </a:xfrm>
            <a:prstGeom prst="line">
              <a:avLst/>
            </a:prstGeom>
            <a:noFill/>
            <a:ln w="28575">
              <a:solidFill>
                <a:srgbClr val="CC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35" name="Group 45">
            <a:extLst>
              <a:ext uri="{FF2B5EF4-FFF2-40B4-BE49-F238E27FC236}">
                <a16:creationId xmlns:a16="http://schemas.microsoft.com/office/drawing/2014/main" id="{C50E7A68-987B-4BB9-A9FC-078F063018BC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1916113"/>
            <a:ext cx="4167188" cy="1346200"/>
            <a:chOff x="856" y="2818"/>
            <a:chExt cx="4082" cy="1318"/>
          </a:xfrm>
        </p:grpSpPr>
        <p:sp>
          <p:nvSpPr>
            <p:cNvPr id="36" name="Oval 5">
              <a:extLst>
                <a:ext uri="{FF2B5EF4-FFF2-40B4-BE49-F238E27FC236}">
                  <a16:creationId xmlns:a16="http://schemas.microsoft.com/office/drawing/2014/main" id="{2CE65FD9-E354-4610-88FF-300D3CD24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7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7" name="Oval 6">
              <a:extLst>
                <a:ext uri="{FF2B5EF4-FFF2-40B4-BE49-F238E27FC236}">
                  <a16:creationId xmlns:a16="http://schemas.microsoft.com/office/drawing/2014/main" id="{2EDC27CC-F289-4247-B4D9-45C89496C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7" y="3724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8" name="Oval 7">
              <a:extLst>
                <a:ext uri="{FF2B5EF4-FFF2-40B4-BE49-F238E27FC236}">
                  <a16:creationId xmlns:a16="http://schemas.microsoft.com/office/drawing/2014/main" id="{98D8D178-C55C-46A9-886A-0D7F69B87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8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9" name="Oval 8">
              <a:extLst>
                <a:ext uri="{FF2B5EF4-FFF2-40B4-BE49-F238E27FC236}">
                  <a16:creationId xmlns:a16="http://schemas.microsoft.com/office/drawing/2014/main" id="{8DB668FE-8255-459D-8F4B-7A10D6F21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" y="3724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1300">
                  <a:latin typeface="Times New Roman" panose="02020603050405020304" pitchFamily="18" charset="0"/>
                </a:rPr>
                <a:t>13/20</a:t>
              </a:r>
            </a:p>
          </p:txBody>
        </p:sp>
        <p:sp>
          <p:nvSpPr>
            <p:cNvPr id="40" name="Oval 9">
              <a:extLst>
                <a:ext uri="{FF2B5EF4-FFF2-40B4-BE49-F238E27FC236}">
                  <a16:creationId xmlns:a16="http://schemas.microsoft.com/office/drawing/2014/main" id="{22EC5681-D0B3-429A-BAA9-4B29088A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0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1" name="Oval 10">
              <a:extLst>
                <a:ext uri="{FF2B5EF4-FFF2-40B4-BE49-F238E27FC236}">
                  <a16:creationId xmlns:a16="http://schemas.microsoft.com/office/drawing/2014/main" id="{9B4F8493-59AB-48C6-B423-7225F2826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7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2" name="Oval 11">
              <a:extLst>
                <a:ext uri="{FF2B5EF4-FFF2-40B4-BE49-F238E27FC236}">
                  <a16:creationId xmlns:a16="http://schemas.microsoft.com/office/drawing/2014/main" id="{1660EDE5-754D-415C-9319-4EEBD6E09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8" y="2998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3" name="Oval 12">
              <a:extLst>
                <a:ext uri="{FF2B5EF4-FFF2-40B4-BE49-F238E27FC236}">
                  <a16:creationId xmlns:a16="http://schemas.microsoft.com/office/drawing/2014/main" id="{D63C54CA-C1FA-49C2-BBA9-8F8307540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3724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4" name="Oval 13">
              <a:extLst>
                <a:ext uri="{FF2B5EF4-FFF2-40B4-BE49-F238E27FC236}">
                  <a16:creationId xmlns:a16="http://schemas.microsoft.com/office/drawing/2014/main" id="{11D7EE1C-C5A0-4E9C-B6B9-710C2F528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4" y="3679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5" name="Oval 14">
              <a:extLst>
                <a:ext uri="{FF2B5EF4-FFF2-40B4-BE49-F238E27FC236}">
                  <a16:creationId xmlns:a16="http://schemas.microsoft.com/office/drawing/2014/main" id="{DCD8CE5F-79E3-4E8B-86DD-D30BB91B2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3679"/>
              <a:ext cx="4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46" name="Line 15">
              <a:extLst>
                <a:ext uri="{FF2B5EF4-FFF2-40B4-BE49-F238E27FC236}">
                  <a16:creationId xmlns:a16="http://schemas.microsoft.com/office/drawing/2014/main" id="{B616179E-4A63-497A-BD23-5DF354F7E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4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7" name="Line 16">
              <a:extLst>
                <a:ext uri="{FF2B5EF4-FFF2-40B4-BE49-F238E27FC236}">
                  <a16:creationId xmlns:a16="http://schemas.microsoft.com/office/drawing/2014/main" id="{1EE4CBED-5B02-48C1-9A06-22ABB7BF6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134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8" name="Line 17">
              <a:extLst>
                <a:ext uri="{FF2B5EF4-FFF2-40B4-BE49-F238E27FC236}">
                  <a16:creationId xmlns:a16="http://schemas.microsoft.com/office/drawing/2014/main" id="{1ABF10F0-A0AD-4296-BB17-38C8EDA373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6" y="3225"/>
              <a:ext cx="408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9" name="Line 18">
              <a:extLst>
                <a:ext uri="{FF2B5EF4-FFF2-40B4-BE49-F238E27FC236}">
                  <a16:creationId xmlns:a16="http://schemas.microsoft.com/office/drawing/2014/main" id="{EC946219-7A8C-45D8-A9C0-3A9EC6C1E6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5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0" name="Line 19">
              <a:extLst>
                <a:ext uri="{FF2B5EF4-FFF2-40B4-BE49-F238E27FC236}">
                  <a16:creationId xmlns:a16="http://schemas.microsoft.com/office/drawing/2014/main" id="{704235C9-60F1-45E3-91E8-443D885A9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86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" name="Line 20">
              <a:extLst>
                <a:ext uri="{FF2B5EF4-FFF2-40B4-BE49-F238E27FC236}">
                  <a16:creationId xmlns:a16="http://schemas.microsoft.com/office/drawing/2014/main" id="{B6E9AA6A-260D-467D-AFF5-322F2A8D7D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860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2" name="Line 21">
              <a:extLst>
                <a:ext uri="{FF2B5EF4-FFF2-40B4-BE49-F238E27FC236}">
                  <a16:creationId xmlns:a16="http://schemas.microsoft.com/office/drawing/2014/main" id="{91A744F1-71F6-4C1F-9D9C-28AAFA3E7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13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3" name="Line 22">
              <a:extLst>
                <a:ext uri="{FF2B5EF4-FFF2-40B4-BE49-F238E27FC236}">
                  <a16:creationId xmlns:a16="http://schemas.microsoft.com/office/drawing/2014/main" id="{EE94F7EB-01CC-403C-B836-69E1128BD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4" y="313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4" name="Line 23">
              <a:extLst>
                <a:ext uri="{FF2B5EF4-FFF2-40B4-BE49-F238E27FC236}">
                  <a16:creationId xmlns:a16="http://schemas.microsoft.com/office/drawing/2014/main" id="{4A4B4717-930B-47A8-B5FC-8E5AF19D7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0" y="3134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5" name="Line 24">
              <a:extLst>
                <a:ext uri="{FF2B5EF4-FFF2-40B4-BE49-F238E27FC236}">
                  <a16:creationId xmlns:a16="http://schemas.microsoft.com/office/drawing/2014/main" id="{1EBDAC09-F1B0-4D53-8D0A-2257F1B3CD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06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6" name="Line 25">
              <a:extLst>
                <a:ext uri="{FF2B5EF4-FFF2-40B4-BE49-F238E27FC236}">
                  <a16:creationId xmlns:a16="http://schemas.microsoft.com/office/drawing/2014/main" id="{269344D7-E676-4927-89EE-5F63B7DEC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8" y="327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7" name="Line 26">
              <a:extLst>
                <a:ext uri="{FF2B5EF4-FFF2-40B4-BE49-F238E27FC236}">
                  <a16:creationId xmlns:a16="http://schemas.microsoft.com/office/drawing/2014/main" id="{8AFB363B-E1AF-4B85-89EF-19795C4DEC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4" y="3270"/>
              <a:ext cx="454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8" name="Line 27">
              <a:extLst>
                <a:ext uri="{FF2B5EF4-FFF2-40B4-BE49-F238E27FC236}">
                  <a16:creationId xmlns:a16="http://schemas.microsoft.com/office/drawing/2014/main" id="{1B61C34F-6B8E-4EEC-9BCE-424439C83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4" y="3270"/>
              <a:ext cx="0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9" name="Line 28">
              <a:extLst>
                <a:ext uri="{FF2B5EF4-FFF2-40B4-BE49-F238E27FC236}">
                  <a16:creationId xmlns:a16="http://schemas.microsoft.com/office/drawing/2014/main" id="{53CABB36-7F1A-4881-9528-CA15E4791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5" y="3225"/>
              <a:ext cx="544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0" name="Freeform 29">
              <a:extLst>
                <a:ext uri="{FF2B5EF4-FFF2-40B4-BE49-F238E27FC236}">
                  <a16:creationId xmlns:a16="http://schemas.microsoft.com/office/drawing/2014/main" id="{30B86096-5958-4902-B366-E44150A35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3271"/>
              <a:ext cx="18" cy="416"/>
            </a:xfrm>
            <a:custGeom>
              <a:avLst/>
              <a:gdLst>
                <a:gd name="T0" fmla="*/ 18 w 18"/>
                <a:gd name="T1" fmla="*/ 416 h 416"/>
                <a:gd name="T2" fmla="*/ 0 w 18"/>
                <a:gd name="T3" fmla="*/ 0 h 416"/>
                <a:gd name="T4" fmla="*/ 0 60000 65536"/>
                <a:gd name="T5" fmla="*/ 0 60000 65536"/>
                <a:gd name="T6" fmla="*/ 0 w 18"/>
                <a:gd name="T7" fmla="*/ 0 h 416"/>
                <a:gd name="T8" fmla="*/ 18 w 18"/>
                <a:gd name="T9" fmla="*/ 416 h 4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" h="416">
                  <a:moveTo>
                    <a:pt x="18" y="416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1" name="Line 30">
              <a:extLst>
                <a:ext uri="{FF2B5EF4-FFF2-40B4-BE49-F238E27FC236}">
                  <a16:creationId xmlns:a16="http://schemas.microsoft.com/office/drawing/2014/main" id="{7CDDE2A8-2BDE-4068-B3C5-54CCF63A6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6" y="3815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" name="Line 31">
              <a:extLst>
                <a:ext uri="{FF2B5EF4-FFF2-40B4-BE49-F238E27FC236}">
                  <a16:creationId xmlns:a16="http://schemas.microsoft.com/office/drawing/2014/main" id="{98513AE7-B9E4-40DB-AEA9-507C48365C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6" y="3270"/>
              <a:ext cx="0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3" name="AutoShape 32">
              <a:extLst>
                <a:ext uri="{FF2B5EF4-FFF2-40B4-BE49-F238E27FC236}">
                  <a16:creationId xmlns:a16="http://schemas.microsoft.com/office/drawing/2014/main" id="{9249F496-5662-48DF-93E1-8C5F38430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2907"/>
              <a:ext cx="1588" cy="11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4" name="AutoShape 33">
              <a:extLst>
                <a:ext uri="{FF2B5EF4-FFF2-40B4-BE49-F238E27FC236}">
                  <a16:creationId xmlns:a16="http://schemas.microsoft.com/office/drawing/2014/main" id="{F2626F3B-730C-489F-945C-FF278D9F1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8" y="2953"/>
              <a:ext cx="680" cy="108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5" name="AutoShape 34">
              <a:extLst>
                <a:ext uri="{FF2B5EF4-FFF2-40B4-BE49-F238E27FC236}">
                  <a16:creationId xmlns:a16="http://schemas.microsoft.com/office/drawing/2014/main" id="{DAC30AAA-4D83-4177-BAF5-AB48C347E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1" y="3633"/>
              <a:ext cx="681" cy="40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66" name="Text Box 35">
              <a:extLst>
                <a:ext uri="{FF2B5EF4-FFF2-40B4-BE49-F238E27FC236}">
                  <a16:creationId xmlns:a16="http://schemas.microsoft.com/office/drawing/2014/main" id="{CCD8B787-83C8-4C54-BF32-8D6148628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2" y="3000"/>
              <a:ext cx="5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4/19</a:t>
              </a:r>
            </a:p>
          </p:txBody>
        </p:sp>
        <p:sp>
          <p:nvSpPr>
            <p:cNvPr id="67" name="Text Box 36">
              <a:extLst>
                <a:ext uri="{FF2B5EF4-FFF2-40B4-BE49-F238E27FC236}">
                  <a16:creationId xmlns:a16="http://schemas.microsoft.com/office/drawing/2014/main" id="{E0F3FD85-C220-410C-B26C-48FC6A4AD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022"/>
              <a:ext cx="5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5/16</a:t>
              </a:r>
            </a:p>
          </p:txBody>
        </p:sp>
        <p:sp>
          <p:nvSpPr>
            <p:cNvPr id="68" name="Text Box 37">
              <a:extLst>
                <a:ext uri="{FF2B5EF4-FFF2-40B4-BE49-F238E27FC236}">
                  <a16:creationId xmlns:a16="http://schemas.microsoft.com/office/drawing/2014/main" id="{9A05F447-142B-41F9-952B-D8157E67E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4" y="3723"/>
              <a:ext cx="5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7/18</a:t>
              </a:r>
            </a:p>
          </p:txBody>
        </p:sp>
        <p:sp>
          <p:nvSpPr>
            <p:cNvPr id="69" name="Text Box 38">
              <a:extLst>
                <a:ext uri="{FF2B5EF4-FFF2-40B4-BE49-F238E27FC236}">
                  <a16:creationId xmlns:a16="http://schemas.microsoft.com/office/drawing/2014/main" id="{EC0342F8-54D2-4DAB-912B-618240670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7" y="2998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3/4</a:t>
              </a:r>
            </a:p>
          </p:txBody>
        </p:sp>
        <p:sp>
          <p:nvSpPr>
            <p:cNvPr id="70" name="Text Box 39">
              <a:extLst>
                <a:ext uri="{FF2B5EF4-FFF2-40B4-BE49-F238E27FC236}">
                  <a16:creationId xmlns:a16="http://schemas.microsoft.com/office/drawing/2014/main" id="{6019E7D0-8102-40C9-AE21-0AC6C3EBF9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" y="3712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2/5</a:t>
              </a:r>
            </a:p>
          </p:txBody>
        </p:sp>
        <p:sp>
          <p:nvSpPr>
            <p:cNvPr id="71" name="Text Box 40">
              <a:extLst>
                <a:ext uri="{FF2B5EF4-FFF2-40B4-BE49-F238E27FC236}">
                  <a16:creationId xmlns:a16="http://schemas.microsoft.com/office/drawing/2014/main" id="{C65CAB23-8FA6-4F2E-A9ED-400B3F899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1" y="2998"/>
              <a:ext cx="471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/12</a:t>
              </a:r>
            </a:p>
          </p:txBody>
        </p:sp>
        <p:sp>
          <p:nvSpPr>
            <p:cNvPr id="72" name="Text Box 41">
              <a:extLst>
                <a:ext uri="{FF2B5EF4-FFF2-40B4-BE49-F238E27FC236}">
                  <a16:creationId xmlns:a16="http://schemas.microsoft.com/office/drawing/2014/main" id="{17F1C1B2-0781-4EE6-B076-1E8000ED7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3" y="3679"/>
              <a:ext cx="54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10/11</a:t>
              </a:r>
            </a:p>
          </p:txBody>
        </p:sp>
        <p:sp>
          <p:nvSpPr>
            <p:cNvPr id="73" name="Text Box 42">
              <a:extLst>
                <a:ext uri="{FF2B5EF4-FFF2-40B4-BE49-F238E27FC236}">
                  <a16:creationId xmlns:a16="http://schemas.microsoft.com/office/drawing/2014/main" id="{29CD6431-5702-4B07-BF70-B9B34686A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4" y="3000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6/9</a:t>
              </a:r>
            </a:p>
          </p:txBody>
        </p:sp>
        <p:sp>
          <p:nvSpPr>
            <p:cNvPr id="74" name="Text Box 43">
              <a:extLst>
                <a:ext uri="{FF2B5EF4-FFF2-40B4-BE49-F238E27FC236}">
                  <a16:creationId xmlns:a16="http://schemas.microsoft.com/office/drawing/2014/main" id="{0BD0F822-4814-4E1D-87EB-88775CEB4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3669"/>
              <a:ext cx="3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300">
                  <a:latin typeface="Times New Roman" panose="02020603050405020304" pitchFamily="18" charset="0"/>
                </a:rPr>
                <a:t>7/8</a:t>
              </a:r>
            </a:p>
          </p:txBody>
        </p:sp>
        <p:sp>
          <p:nvSpPr>
            <p:cNvPr id="75" name="Freeform 44">
              <a:extLst>
                <a:ext uri="{FF2B5EF4-FFF2-40B4-BE49-F238E27FC236}">
                  <a16:creationId xmlns:a16="http://schemas.microsoft.com/office/drawing/2014/main" id="{15B8BEFB-D50E-4D34-9E59-1C6A2EEDDC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7" y="2818"/>
              <a:ext cx="1627" cy="1318"/>
            </a:xfrm>
            <a:custGeom>
              <a:avLst/>
              <a:gdLst>
                <a:gd name="T0" fmla="*/ 131 w 1627"/>
                <a:gd name="T1" fmla="*/ 1150 h 1318"/>
                <a:gd name="T2" fmla="*/ 73 w 1627"/>
                <a:gd name="T3" fmla="*/ 180 h 1318"/>
                <a:gd name="T4" fmla="*/ 569 w 1627"/>
                <a:gd name="T5" fmla="*/ 67 h 1318"/>
                <a:gd name="T6" fmla="*/ 1483 w 1627"/>
                <a:gd name="T7" fmla="*/ 106 h 1318"/>
                <a:gd name="T8" fmla="*/ 1433 w 1627"/>
                <a:gd name="T9" fmla="*/ 588 h 1318"/>
                <a:gd name="T10" fmla="*/ 889 w 1627"/>
                <a:gd name="T11" fmla="*/ 724 h 1318"/>
                <a:gd name="T12" fmla="*/ 715 w 1627"/>
                <a:gd name="T13" fmla="*/ 1189 h 1318"/>
                <a:gd name="T14" fmla="*/ 131 w 1627"/>
                <a:gd name="T15" fmla="*/ 1150 h 13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27"/>
                <a:gd name="T25" fmla="*/ 0 h 1318"/>
                <a:gd name="T26" fmla="*/ 1627 w 1627"/>
                <a:gd name="T27" fmla="*/ 1318 h 13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27" h="1318">
                  <a:moveTo>
                    <a:pt x="131" y="1150"/>
                  </a:moveTo>
                  <a:cubicBezTo>
                    <a:pt x="24" y="982"/>
                    <a:pt x="0" y="360"/>
                    <a:pt x="73" y="180"/>
                  </a:cubicBezTo>
                  <a:cubicBezTo>
                    <a:pt x="146" y="0"/>
                    <a:pt x="334" y="79"/>
                    <a:pt x="569" y="67"/>
                  </a:cubicBezTo>
                  <a:cubicBezTo>
                    <a:pt x="804" y="55"/>
                    <a:pt x="1339" y="19"/>
                    <a:pt x="1483" y="106"/>
                  </a:cubicBezTo>
                  <a:cubicBezTo>
                    <a:pt x="1627" y="193"/>
                    <a:pt x="1532" y="485"/>
                    <a:pt x="1433" y="588"/>
                  </a:cubicBezTo>
                  <a:cubicBezTo>
                    <a:pt x="1334" y="691"/>
                    <a:pt x="1009" y="624"/>
                    <a:pt x="889" y="724"/>
                  </a:cubicBezTo>
                  <a:cubicBezTo>
                    <a:pt x="769" y="824"/>
                    <a:pt x="841" y="1118"/>
                    <a:pt x="715" y="1189"/>
                  </a:cubicBezTo>
                  <a:cubicBezTo>
                    <a:pt x="589" y="1260"/>
                    <a:pt x="238" y="1318"/>
                    <a:pt x="131" y="115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6355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B28961B5-2535-4081-A165-6681296FF7DA}"/>
              </a:ext>
            </a:extLst>
          </p:cNvPr>
          <p:cNvCxnSpPr>
            <a:stCxn id="65" idx="4"/>
            <a:endCxn id="95" idx="0"/>
          </p:cNvCxnSpPr>
          <p:nvPr/>
        </p:nvCxnSpPr>
        <p:spPr>
          <a:xfrm>
            <a:off x="4658249" y="1501085"/>
            <a:ext cx="0" cy="80645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CE92EEAF-181E-41B2-B8F1-667A4C78BF08}"/>
              </a:ext>
            </a:extLst>
          </p:cNvPr>
          <p:cNvCxnSpPr>
            <a:stCxn id="69" idx="6"/>
            <a:endCxn id="70" idx="2"/>
          </p:cNvCxnSpPr>
          <p:nvPr/>
        </p:nvCxnSpPr>
        <p:spPr>
          <a:xfrm>
            <a:off x="3578749" y="2652023"/>
            <a:ext cx="539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8A912B3D-48FA-4495-94D3-3C59511E0C94}"/>
              </a:ext>
            </a:extLst>
          </p:cNvPr>
          <p:cNvCxnSpPr>
            <a:stCxn id="50" idx="6"/>
            <a:endCxn id="72" idx="2"/>
          </p:cNvCxnSpPr>
          <p:nvPr/>
        </p:nvCxnSpPr>
        <p:spPr>
          <a:xfrm>
            <a:off x="8438088" y="2652023"/>
            <a:ext cx="541337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4B70F164-A159-465B-95D5-03CA7985A389}"/>
              </a:ext>
            </a:extLst>
          </p:cNvPr>
          <p:cNvCxnSpPr>
            <a:stCxn id="66" idx="5"/>
            <a:endCxn id="72" idx="1"/>
          </p:cNvCxnSpPr>
          <p:nvPr/>
        </p:nvCxnSpPr>
        <p:spPr>
          <a:xfrm>
            <a:off x="8280925" y="1394723"/>
            <a:ext cx="855663" cy="10033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5DA28A6A-8B6D-439F-8F1D-0F0C83B8F9A5}"/>
              </a:ext>
            </a:extLst>
          </p:cNvPr>
          <p:cNvCxnSpPr/>
          <p:nvPr/>
        </p:nvCxnSpPr>
        <p:spPr>
          <a:xfrm flipV="1">
            <a:off x="9446149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42EACB0C-98A3-4AAB-B02C-C16AA5895988}"/>
              </a:ext>
            </a:extLst>
          </p:cNvPr>
          <p:cNvCxnSpPr/>
          <p:nvPr/>
        </p:nvCxnSpPr>
        <p:spPr>
          <a:xfrm>
            <a:off x="6828362" y="1140723"/>
            <a:ext cx="539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04D02B1C-6E7B-4726-8A88-B7822DE4A455}"/>
              </a:ext>
            </a:extLst>
          </p:cNvPr>
          <p:cNvCxnSpPr/>
          <p:nvPr/>
        </p:nvCxnSpPr>
        <p:spPr>
          <a:xfrm>
            <a:off x="6421962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51A99DE3-9B33-4827-A81D-A8925F08A059}"/>
              </a:ext>
            </a:extLst>
          </p:cNvPr>
          <p:cNvCxnSpPr/>
          <p:nvPr/>
        </p:nvCxnSpPr>
        <p:spPr>
          <a:xfrm>
            <a:off x="9446149" y="4115698"/>
            <a:ext cx="0" cy="696912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7006D644-202A-4EE9-B5B7-BEC6DEF85B91}"/>
              </a:ext>
            </a:extLst>
          </p:cNvPr>
          <p:cNvCxnSpPr>
            <a:stCxn id="20" idx="6"/>
            <a:endCxn id="106" idx="2"/>
          </p:cNvCxnSpPr>
          <p:nvPr/>
        </p:nvCxnSpPr>
        <p:spPr>
          <a:xfrm>
            <a:off x="6782324" y="3733110"/>
            <a:ext cx="539750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>
            <a:extLst>
              <a:ext uri="{FF2B5EF4-FFF2-40B4-BE49-F238E27FC236}">
                <a16:creationId xmlns:a16="http://schemas.microsoft.com/office/drawing/2014/main" id="{191B5CFA-0FC8-4FB4-B5B8-09A7FB1D4559}"/>
              </a:ext>
            </a:extLst>
          </p:cNvPr>
          <p:cNvCxnSpPr/>
          <p:nvPr/>
        </p:nvCxnSpPr>
        <p:spPr>
          <a:xfrm>
            <a:off x="6134624" y="4115698"/>
            <a:ext cx="0" cy="78740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>
            <a:extLst>
              <a:ext uri="{FF2B5EF4-FFF2-40B4-BE49-F238E27FC236}">
                <a16:creationId xmlns:a16="http://schemas.microsoft.com/office/drawing/2014/main" id="{29AF92F1-EC29-4FE4-837B-6CBFE244F0E7}"/>
              </a:ext>
            </a:extLst>
          </p:cNvPr>
          <p:cNvCxnSpPr>
            <a:stCxn id="21" idx="4"/>
            <a:endCxn id="97" idx="0"/>
          </p:cNvCxnSpPr>
          <p:nvPr/>
        </p:nvCxnSpPr>
        <p:spPr>
          <a:xfrm>
            <a:off x="4621737" y="4093474"/>
            <a:ext cx="0" cy="790575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>
            <a:extLst>
              <a:ext uri="{FF2B5EF4-FFF2-40B4-BE49-F238E27FC236}">
                <a16:creationId xmlns:a16="http://schemas.microsoft.com/office/drawing/2014/main" id="{5A05AC83-7ADA-4648-8DC8-7901FA09B707}"/>
              </a:ext>
            </a:extLst>
          </p:cNvPr>
          <p:cNvCxnSpPr>
            <a:stCxn id="97" idx="2"/>
            <a:endCxn id="98" idx="6"/>
          </p:cNvCxnSpPr>
          <p:nvPr/>
        </p:nvCxnSpPr>
        <p:spPr>
          <a:xfrm flipH="1" flipV="1">
            <a:off x="3542237" y="5244410"/>
            <a:ext cx="539750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4BA924E1-CB97-4781-BE93-32D15D92A2F1}"/>
              </a:ext>
            </a:extLst>
          </p:cNvPr>
          <p:cNvCxnSpPr>
            <a:stCxn id="24" idx="4"/>
            <a:endCxn id="25" idx="0"/>
          </p:cNvCxnSpPr>
          <p:nvPr/>
        </p:nvCxnSpPr>
        <p:spPr>
          <a:xfrm>
            <a:off x="3002487" y="4093474"/>
            <a:ext cx="0" cy="790575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群組 247">
            <a:extLst>
              <a:ext uri="{FF2B5EF4-FFF2-40B4-BE49-F238E27FC236}">
                <a16:creationId xmlns:a16="http://schemas.microsoft.com/office/drawing/2014/main" id="{3BC2009D-EEEB-4578-A338-95066A81AE78}"/>
              </a:ext>
            </a:extLst>
          </p:cNvPr>
          <p:cNvGrpSpPr>
            <a:grpSpLocks/>
          </p:cNvGrpSpPr>
          <p:nvPr/>
        </p:nvGrpSpPr>
        <p:grpSpPr bwMode="auto">
          <a:xfrm>
            <a:off x="2462738" y="3372749"/>
            <a:ext cx="7559675" cy="2232025"/>
            <a:chOff x="611560" y="1556967"/>
            <a:chExt cx="7560720" cy="2232248"/>
          </a:xfrm>
        </p:grpSpPr>
        <p:sp>
          <p:nvSpPr>
            <p:cNvPr id="20" name="橢圓 19">
              <a:extLst>
                <a:ext uri="{FF2B5EF4-FFF2-40B4-BE49-F238E27FC236}">
                  <a16:creationId xmlns:a16="http://schemas.microsoft.com/office/drawing/2014/main" id="{462EE5A8-EEFE-421D-9FCD-AED4524AC32F}"/>
                </a:ext>
              </a:extLst>
            </p:cNvPr>
            <p:cNvSpPr/>
            <p:nvPr/>
          </p:nvSpPr>
          <p:spPr>
            <a:xfrm>
              <a:off x="3852095" y="1556967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1" name="橢圓 20">
              <a:extLst>
                <a:ext uri="{FF2B5EF4-FFF2-40B4-BE49-F238E27FC236}">
                  <a16:creationId xmlns:a16="http://schemas.microsoft.com/office/drawing/2014/main" id="{E9F02D68-DFD6-41F2-9626-BCAD4BC9FF40}"/>
                </a:ext>
              </a:extLst>
            </p:cNvPr>
            <p:cNvSpPr/>
            <p:nvPr/>
          </p:nvSpPr>
          <p:spPr>
            <a:xfrm>
              <a:off x="2231034" y="1556967"/>
              <a:ext cx="1081236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2" name="橢圓 21">
              <a:extLst>
                <a:ext uri="{FF2B5EF4-FFF2-40B4-BE49-F238E27FC236}">
                  <a16:creationId xmlns:a16="http://schemas.microsoft.com/office/drawing/2014/main" id="{C37A527A-918D-479D-B200-589F8EF07E83}"/>
                </a:ext>
              </a:extLst>
            </p:cNvPr>
            <p:cNvSpPr/>
            <p:nvPr/>
          </p:nvSpPr>
          <p:spPr>
            <a:xfrm>
              <a:off x="5471569" y="1556967"/>
              <a:ext cx="1081237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23" name="橢圓 22">
              <a:extLst>
                <a:ext uri="{FF2B5EF4-FFF2-40B4-BE49-F238E27FC236}">
                  <a16:creationId xmlns:a16="http://schemas.microsoft.com/office/drawing/2014/main" id="{F82079E1-24DC-4151-956A-5B9EC1A65E35}"/>
                </a:ext>
              </a:extLst>
            </p:cNvPr>
            <p:cNvSpPr/>
            <p:nvPr/>
          </p:nvSpPr>
          <p:spPr>
            <a:xfrm>
              <a:off x="7092631" y="1556967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24" name="橢圓 23">
              <a:extLst>
                <a:ext uri="{FF2B5EF4-FFF2-40B4-BE49-F238E27FC236}">
                  <a16:creationId xmlns:a16="http://schemas.microsoft.com/office/drawing/2014/main" id="{68F370EB-E41C-4643-800F-43C8EC250B43}"/>
                </a:ext>
              </a:extLst>
            </p:cNvPr>
            <p:cNvSpPr/>
            <p:nvPr/>
          </p:nvSpPr>
          <p:spPr>
            <a:xfrm>
              <a:off x="611560" y="1556967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5" name="橢圓 24">
              <a:extLst>
                <a:ext uri="{FF2B5EF4-FFF2-40B4-BE49-F238E27FC236}">
                  <a16:creationId xmlns:a16="http://schemas.microsoft.com/office/drawing/2014/main" id="{1B7434B1-8ACD-4092-B152-6C32484C59EE}"/>
                </a:ext>
              </a:extLst>
            </p:cNvPr>
            <p:cNvSpPr/>
            <p:nvPr/>
          </p:nvSpPr>
          <p:spPr>
            <a:xfrm>
              <a:off x="611560" y="3068418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6" name="橢圓 25">
              <a:extLst>
                <a:ext uri="{FF2B5EF4-FFF2-40B4-BE49-F238E27FC236}">
                  <a16:creationId xmlns:a16="http://schemas.microsoft.com/office/drawing/2014/main" id="{019A9838-DCF1-497C-8732-F119C91EBE03}"/>
                </a:ext>
              </a:extLst>
            </p:cNvPr>
            <p:cNvSpPr/>
            <p:nvPr/>
          </p:nvSpPr>
          <p:spPr>
            <a:xfrm>
              <a:off x="2231034" y="3068418"/>
              <a:ext cx="1081236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7" name="橢圓 26">
              <a:extLst>
                <a:ext uri="{FF2B5EF4-FFF2-40B4-BE49-F238E27FC236}">
                  <a16:creationId xmlns:a16="http://schemas.microsoft.com/office/drawing/2014/main" id="{115EB5E3-BDC8-4398-BEE3-B362DCE53BF6}"/>
                </a:ext>
              </a:extLst>
            </p:cNvPr>
            <p:cNvSpPr/>
            <p:nvPr/>
          </p:nvSpPr>
          <p:spPr>
            <a:xfrm>
              <a:off x="3852095" y="3068418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8" name="橢圓 27">
              <a:extLst>
                <a:ext uri="{FF2B5EF4-FFF2-40B4-BE49-F238E27FC236}">
                  <a16:creationId xmlns:a16="http://schemas.microsoft.com/office/drawing/2014/main" id="{FD223016-8294-400E-AE8C-EF949E3AED83}"/>
                </a:ext>
              </a:extLst>
            </p:cNvPr>
            <p:cNvSpPr/>
            <p:nvPr/>
          </p:nvSpPr>
          <p:spPr>
            <a:xfrm>
              <a:off x="5471569" y="3068418"/>
              <a:ext cx="1081237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9" name="橢圓 28">
              <a:extLst>
                <a:ext uri="{FF2B5EF4-FFF2-40B4-BE49-F238E27FC236}">
                  <a16:creationId xmlns:a16="http://schemas.microsoft.com/office/drawing/2014/main" id="{ECB448B1-530F-4831-B113-2D78D7E36FF0}"/>
                </a:ext>
              </a:extLst>
            </p:cNvPr>
            <p:cNvSpPr/>
            <p:nvPr/>
          </p:nvSpPr>
          <p:spPr>
            <a:xfrm>
              <a:off x="7092631" y="3068418"/>
              <a:ext cx="1079649" cy="720797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cxnSp>
          <p:nvCxnSpPr>
            <p:cNvPr id="30" name="直線單箭頭接點 29">
              <a:extLst>
                <a:ext uri="{FF2B5EF4-FFF2-40B4-BE49-F238E27FC236}">
                  <a16:creationId xmlns:a16="http://schemas.microsoft.com/office/drawing/2014/main" id="{54A8FC94-3602-42D7-AF87-37F65B0BB415}"/>
                </a:ext>
              </a:extLst>
            </p:cNvPr>
            <p:cNvCxnSpPr>
              <a:stCxn id="25" idx="0"/>
              <a:endCxn id="24" idx="4"/>
            </p:cNvCxnSpPr>
            <p:nvPr/>
          </p:nvCxnSpPr>
          <p:spPr>
            <a:xfrm flipV="1">
              <a:off x="1151385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線單箭頭接點 30">
              <a:extLst>
                <a:ext uri="{FF2B5EF4-FFF2-40B4-BE49-F238E27FC236}">
                  <a16:creationId xmlns:a16="http://schemas.microsoft.com/office/drawing/2014/main" id="{E39BD92F-BCC4-4D1B-AE3A-030F9B3BEB98}"/>
                </a:ext>
              </a:extLst>
            </p:cNvPr>
            <p:cNvCxnSpPr>
              <a:stCxn id="26" idx="0"/>
              <a:endCxn id="21" idx="4"/>
            </p:cNvCxnSpPr>
            <p:nvPr/>
          </p:nvCxnSpPr>
          <p:spPr>
            <a:xfrm flipV="1">
              <a:off x="2772446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線單箭頭接點 31">
              <a:extLst>
                <a:ext uri="{FF2B5EF4-FFF2-40B4-BE49-F238E27FC236}">
                  <a16:creationId xmlns:a16="http://schemas.microsoft.com/office/drawing/2014/main" id="{80807423-F49F-4386-970E-EFD30235D241}"/>
                </a:ext>
              </a:extLst>
            </p:cNvPr>
            <p:cNvCxnSpPr/>
            <p:nvPr/>
          </p:nvCxnSpPr>
          <p:spPr>
            <a:xfrm>
              <a:off x="4283955" y="2299991"/>
              <a:ext cx="0" cy="792241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線單箭頭接點 32">
              <a:extLst>
                <a:ext uri="{FF2B5EF4-FFF2-40B4-BE49-F238E27FC236}">
                  <a16:creationId xmlns:a16="http://schemas.microsoft.com/office/drawing/2014/main" id="{1FD2616B-E387-410F-9C89-3F1E8448DA6F}"/>
                </a:ext>
              </a:extLst>
            </p:cNvPr>
            <p:cNvCxnSpPr>
              <a:stCxn id="28" idx="0"/>
              <a:endCxn id="22" idx="4"/>
            </p:cNvCxnSpPr>
            <p:nvPr/>
          </p:nvCxnSpPr>
          <p:spPr>
            <a:xfrm flipV="1">
              <a:off x="6011393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線單箭頭接點 33">
              <a:extLst>
                <a:ext uri="{FF2B5EF4-FFF2-40B4-BE49-F238E27FC236}">
                  <a16:creationId xmlns:a16="http://schemas.microsoft.com/office/drawing/2014/main" id="{54F9A0A5-6139-4AE4-944E-E21EC2EC5544}"/>
                </a:ext>
              </a:extLst>
            </p:cNvPr>
            <p:cNvCxnSpPr/>
            <p:nvPr/>
          </p:nvCxnSpPr>
          <p:spPr>
            <a:xfrm>
              <a:off x="7595937" y="2299991"/>
              <a:ext cx="0" cy="792241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線單箭頭接點 34">
              <a:extLst>
                <a:ext uri="{FF2B5EF4-FFF2-40B4-BE49-F238E27FC236}">
                  <a16:creationId xmlns:a16="http://schemas.microsoft.com/office/drawing/2014/main" id="{DBB1288A-40EF-4E06-A53B-BFFB5EE9C490}"/>
                </a:ext>
              </a:extLst>
            </p:cNvPr>
            <p:cNvCxnSpPr/>
            <p:nvPr/>
          </p:nvCxnSpPr>
          <p:spPr>
            <a:xfrm flipV="1">
              <a:off x="7781701" y="2295228"/>
              <a:ext cx="0" cy="79224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線單箭頭接點 35">
              <a:extLst>
                <a:ext uri="{FF2B5EF4-FFF2-40B4-BE49-F238E27FC236}">
                  <a16:creationId xmlns:a16="http://schemas.microsoft.com/office/drawing/2014/main" id="{3E0F1ECE-48B6-42A7-9664-97828850F1DD}"/>
                </a:ext>
              </a:extLst>
            </p:cNvPr>
            <p:cNvCxnSpPr/>
            <p:nvPr/>
          </p:nvCxnSpPr>
          <p:spPr>
            <a:xfrm flipV="1">
              <a:off x="4526876" y="2277764"/>
              <a:ext cx="0" cy="79065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線單箭頭接點 36">
              <a:extLst>
                <a:ext uri="{FF2B5EF4-FFF2-40B4-BE49-F238E27FC236}">
                  <a16:creationId xmlns:a16="http://schemas.microsoft.com/office/drawing/2014/main" id="{1F91DB3B-D8DC-4A03-83E5-461BCD8DD69E}"/>
                </a:ext>
              </a:extLst>
            </p:cNvPr>
            <p:cNvCxnSpPr>
              <a:stCxn id="21" idx="2"/>
              <a:endCxn id="24" idx="6"/>
            </p:cNvCxnSpPr>
            <p:nvPr/>
          </p:nvCxnSpPr>
          <p:spPr>
            <a:xfrm flipH="1">
              <a:off x="1691209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線單箭頭接點 37">
              <a:extLst>
                <a:ext uri="{FF2B5EF4-FFF2-40B4-BE49-F238E27FC236}">
                  <a16:creationId xmlns:a16="http://schemas.microsoft.com/office/drawing/2014/main" id="{523DAA21-FF8B-49AB-BCCD-EA8F455863AC}"/>
                </a:ext>
              </a:extLst>
            </p:cNvPr>
            <p:cNvCxnSpPr>
              <a:stCxn id="20" idx="2"/>
              <a:endCxn id="21" idx="6"/>
            </p:cNvCxnSpPr>
            <p:nvPr/>
          </p:nvCxnSpPr>
          <p:spPr>
            <a:xfrm flipH="1">
              <a:off x="3312270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線單箭頭接點 38">
              <a:extLst>
                <a:ext uri="{FF2B5EF4-FFF2-40B4-BE49-F238E27FC236}">
                  <a16:creationId xmlns:a16="http://schemas.microsoft.com/office/drawing/2014/main" id="{C2A85E93-63AD-44FA-8043-B1A0829A33D3}"/>
                </a:ext>
              </a:extLst>
            </p:cNvPr>
            <p:cNvCxnSpPr>
              <a:stCxn id="22" idx="2"/>
              <a:endCxn id="20" idx="6"/>
            </p:cNvCxnSpPr>
            <p:nvPr/>
          </p:nvCxnSpPr>
          <p:spPr>
            <a:xfrm flipH="1">
              <a:off x="4931744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線單箭頭接點 39">
              <a:extLst>
                <a:ext uri="{FF2B5EF4-FFF2-40B4-BE49-F238E27FC236}">
                  <a16:creationId xmlns:a16="http://schemas.microsoft.com/office/drawing/2014/main" id="{13F1A509-4E73-48E0-BF30-1CBBEC876B71}"/>
                </a:ext>
              </a:extLst>
            </p:cNvPr>
            <p:cNvCxnSpPr>
              <a:stCxn id="23" idx="2"/>
              <a:endCxn id="22" idx="6"/>
            </p:cNvCxnSpPr>
            <p:nvPr/>
          </p:nvCxnSpPr>
          <p:spPr>
            <a:xfrm flipH="1">
              <a:off x="6552806" y="1917365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線單箭頭接點 40">
              <a:extLst>
                <a:ext uri="{FF2B5EF4-FFF2-40B4-BE49-F238E27FC236}">
                  <a16:creationId xmlns:a16="http://schemas.microsoft.com/office/drawing/2014/main" id="{D655F137-1B08-432A-9584-660A4DA1E644}"/>
                </a:ext>
              </a:extLst>
            </p:cNvPr>
            <p:cNvCxnSpPr>
              <a:stCxn id="29" idx="2"/>
              <a:endCxn id="28" idx="6"/>
            </p:cNvCxnSpPr>
            <p:nvPr/>
          </p:nvCxnSpPr>
          <p:spPr>
            <a:xfrm flipH="1">
              <a:off x="6552806" y="3428816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線單箭頭接點 41">
              <a:extLst>
                <a:ext uri="{FF2B5EF4-FFF2-40B4-BE49-F238E27FC236}">
                  <a16:creationId xmlns:a16="http://schemas.microsoft.com/office/drawing/2014/main" id="{8D36C7DE-06E0-43C0-81B1-B439F989A743}"/>
                </a:ext>
              </a:extLst>
            </p:cNvPr>
            <p:cNvCxnSpPr>
              <a:stCxn id="26" idx="2"/>
              <a:endCxn id="25" idx="6"/>
            </p:cNvCxnSpPr>
            <p:nvPr/>
          </p:nvCxnSpPr>
          <p:spPr>
            <a:xfrm flipH="1">
              <a:off x="1691209" y="3428816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線單箭頭接點 42">
              <a:extLst>
                <a:ext uri="{FF2B5EF4-FFF2-40B4-BE49-F238E27FC236}">
                  <a16:creationId xmlns:a16="http://schemas.microsoft.com/office/drawing/2014/main" id="{A1F8C800-09A1-41A4-96C9-8B8086144F51}"/>
                </a:ext>
              </a:extLst>
            </p:cNvPr>
            <p:cNvCxnSpPr>
              <a:stCxn id="27" idx="2"/>
              <a:endCxn id="26" idx="6"/>
            </p:cNvCxnSpPr>
            <p:nvPr/>
          </p:nvCxnSpPr>
          <p:spPr>
            <a:xfrm flipH="1">
              <a:off x="3312270" y="3428816"/>
              <a:ext cx="539825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線單箭頭接點 43">
              <a:extLst>
                <a:ext uri="{FF2B5EF4-FFF2-40B4-BE49-F238E27FC236}">
                  <a16:creationId xmlns:a16="http://schemas.microsoft.com/office/drawing/2014/main" id="{81FCF185-24BA-4E79-BBC2-2752083D9B93}"/>
                </a:ext>
              </a:extLst>
            </p:cNvPr>
            <p:cNvCxnSpPr>
              <a:stCxn id="27" idx="7"/>
              <a:endCxn id="22" idx="3"/>
            </p:cNvCxnSpPr>
            <p:nvPr/>
          </p:nvCxnSpPr>
          <p:spPr>
            <a:xfrm flipV="1">
              <a:off x="4772972" y="2171390"/>
              <a:ext cx="857369" cy="100340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線單箭頭接點 44">
              <a:extLst>
                <a:ext uri="{FF2B5EF4-FFF2-40B4-BE49-F238E27FC236}">
                  <a16:creationId xmlns:a16="http://schemas.microsoft.com/office/drawing/2014/main" id="{8D462089-2804-41CF-A70D-E83E66472826}"/>
                </a:ext>
              </a:extLst>
            </p:cNvPr>
            <p:cNvCxnSpPr>
              <a:stCxn id="24" idx="5"/>
              <a:endCxn id="26" idx="1"/>
            </p:cNvCxnSpPr>
            <p:nvPr/>
          </p:nvCxnSpPr>
          <p:spPr>
            <a:xfrm>
              <a:off x="1534024" y="2171390"/>
              <a:ext cx="855781" cy="100340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單箭頭接點 45">
              <a:extLst>
                <a:ext uri="{FF2B5EF4-FFF2-40B4-BE49-F238E27FC236}">
                  <a16:creationId xmlns:a16="http://schemas.microsoft.com/office/drawing/2014/main" id="{AB14B0F8-F65B-46E2-A4C6-B23423A8B473}"/>
                </a:ext>
              </a:extLst>
            </p:cNvPr>
            <p:cNvCxnSpPr>
              <a:stCxn id="29" idx="1"/>
              <a:endCxn id="22" idx="5"/>
            </p:cNvCxnSpPr>
            <p:nvPr/>
          </p:nvCxnSpPr>
          <p:spPr>
            <a:xfrm flipH="1" flipV="1">
              <a:off x="6394034" y="2171390"/>
              <a:ext cx="855780" cy="100340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直線接點 46">
            <a:extLst>
              <a:ext uri="{FF2B5EF4-FFF2-40B4-BE49-F238E27FC236}">
                <a16:creationId xmlns:a16="http://schemas.microsoft.com/office/drawing/2014/main" id="{BF819BA9-36A8-4BA8-96E8-7A9576E7ECB9}"/>
              </a:ext>
            </a:extLst>
          </p:cNvPr>
          <p:cNvCxnSpPr>
            <a:stCxn id="68" idx="4"/>
            <a:endCxn id="69" idx="0"/>
          </p:cNvCxnSpPr>
          <p:nvPr/>
        </p:nvCxnSpPr>
        <p:spPr>
          <a:xfrm>
            <a:off x="3038999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>
            <a:extLst>
              <a:ext uri="{FF2B5EF4-FFF2-40B4-BE49-F238E27FC236}">
                <a16:creationId xmlns:a16="http://schemas.microsoft.com/office/drawing/2014/main" id="{EC442909-8064-442D-A5A9-BC7C0EA73C87}"/>
              </a:ext>
            </a:extLst>
          </p:cNvPr>
          <p:cNvCxnSpPr>
            <a:stCxn id="68" idx="4"/>
            <a:endCxn id="69" idx="0"/>
          </p:cNvCxnSpPr>
          <p:nvPr/>
        </p:nvCxnSpPr>
        <p:spPr>
          <a:xfrm>
            <a:off x="3038999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直線接點 48">
            <a:extLst>
              <a:ext uri="{FF2B5EF4-FFF2-40B4-BE49-F238E27FC236}">
                <a16:creationId xmlns:a16="http://schemas.microsoft.com/office/drawing/2014/main" id="{16490DF1-7F08-4657-A3EE-44D3C582FBAE}"/>
              </a:ext>
            </a:extLst>
          </p:cNvPr>
          <p:cNvCxnSpPr>
            <a:stCxn id="66" idx="4"/>
            <a:endCxn id="51" idx="0"/>
          </p:cNvCxnSpPr>
          <p:nvPr/>
        </p:nvCxnSpPr>
        <p:spPr>
          <a:xfrm flipH="1">
            <a:off x="7898337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橢圓 49">
            <a:extLst>
              <a:ext uri="{FF2B5EF4-FFF2-40B4-BE49-F238E27FC236}">
                <a16:creationId xmlns:a16="http://schemas.microsoft.com/office/drawing/2014/main" id="{D110280B-14F0-49AB-B5A3-2CB384F1A26A}"/>
              </a:ext>
            </a:extLst>
          </p:cNvPr>
          <p:cNvSpPr/>
          <p:nvPr/>
        </p:nvSpPr>
        <p:spPr>
          <a:xfrm>
            <a:off x="7358587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51" name="橢圓 50">
            <a:extLst>
              <a:ext uri="{FF2B5EF4-FFF2-40B4-BE49-F238E27FC236}">
                <a16:creationId xmlns:a16="http://schemas.microsoft.com/office/drawing/2014/main" id="{BA40AE4C-0F42-4500-A32F-34C47C03126D}"/>
              </a:ext>
            </a:extLst>
          </p:cNvPr>
          <p:cNvSpPr/>
          <p:nvPr/>
        </p:nvSpPr>
        <p:spPr>
          <a:xfrm>
            <a:off x="7358587" y="2293249"/>
            <a:ext cx="1079500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0/</a:t>
            </a:r>
            <a:endParaRPr lang="zh-TW" altLang="en-US" dirty="0"/>
          </a:p>
        </p:txBody>
      </p:sp>
      <p:sp>
        <p:nvSpPr>
          <p:cNvPr id="52" name="橢圓 51">
            <a:extLst>
              <a:ext uri="{FF2B5EF4-FFF2-40B4-BE49-F238E27FC236}">
                <a16:creationId xmlns:a16="http://schemas.microsoft.com/office/drawing/2014/main" id="{EDD4271C-8CBC-491C-9E82-BBA5B36D7AC2}"/>
              </a:ext>
            </a:extLst>
          </p:cNvPr>
          <p:cNvSpPr/>
          <p:nvPr/>
        </p:nvSpPr>
        <p:spPr>
          <a:xfrm>
            <a:off x="7358587" y="2291660"/>
            <a:ext cx="1079500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0/11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cxnSp>
        <p:nvCxnSpPr>
          <p:cNvPr id="53" name="直線單箭頭接點 52">
            <a:extLst>
              <a:ext uri="{FF2B5EF4-FFF2-40B4-BE49-F238E27FC236}">
                <a16:creationId xmlns:a16="http://schemas.microsoft.com/office/drawing/2014/main" id="{C67CBF78-BA91-462B-A949-12BE1322CB70}"/>
              </a:ext>
            </a:extLst>
          </p:cNvPr>
          <p:cNvCxnSpPr>
            <a:stCxn id="66" idx="4"/>
            <a:endCxn id="50" idx="0"/>
          </p:cNvCxnSpPr>
          <p:nvPr/>
        </p:nvCxnSpPr>
        <p:spPr>
          <a:xfrm>
            <a:off x="7898337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橢圓 53">
            <a:extLst>
              <a:ext uri="{FF2B5EF4-FFF2-40B4-BE49-F238E27FC236}">
                <a16:creationId xmlns:a16="http://schemas.microsoft.com/office/drawing/2014/main" id="{D6FA9F2F-79FC-4DF1-9936-F470945BDE75}"/>
              </a:ext>
            </a:extLst>
          </p:cNvPr>
          <p:cNvSpPr/>
          <p:nvPr/>
        </p:nvSpPr>
        <p:spPr>
          <a:xfrm>
            <a:off x="5739337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cxnSp>
        <p:nvCxnSpPr>
          <p:cNvPr id="55" name="直線接點 54">
            <a:extLst>
              <a:ext uri="{FF2B5EF4-FFF2-40B4-BE49-F238E27FC236}">
                <a16:creationId xmlns:a16="http://schemas.microsoft.com/office/drawing/2014/main" id="{F67C9177-98EB-412A-9790-23ECC893C9F5}"/>
              </a:ext>
            </a:extLst>
          </p:cNvPr>
          <p:cNvCxnSpPr/>
          <p:nvPr/>
        </p:nvCxnSpPr>
        <p:spPr>
          <a:xfrm>
            <a:off x="6134624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橢圓 55">
            <a:extLst>
              <a:ext uri="{FF2B5EF4-FFF2-40B4-BE49-F238E27FC236}">
                <a16:creationId xmlns:a16="http://schemas.microsoft.com/office/drawing/2014/main" id="{B67257A3-A5A6-4FC5-98A0-EADE928BF261}"/>
              </a:ext>
            </a:extLst>
          </p:cNvPr>
          <p:cNvSpPr/>
          <p:nvPr/>
        </p:nvSpPr>
        <p:spPr>
          <a:xfrm>
            <a:off x="5739337" y="780361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3/</a:t>
            </a:r>
            <a:endParaRPr lang="zh-TW" altLang="en-US" dirty="0"/>
          </a:p>
        </p:txBody>
      </p:sp>
      <p:sp>
        <p:nvSpPr>
          <p:cNvPr id="57" name="橢圓 56">
            <a:extLst>
              <a:ext uri="{FF2B5EF4-FFF2-40B4-BE49-F238E27FC236}">
                <a16:creationId xmlns:a16="http://schemas.microsoft.com/office/drawing/2014/main" id="{86E91719-5DA7-493A-ADDE-848AE9DBB323}"/>
              </a:ext>
            </a:extLst>
          </p:cNvPr>
          <p:cNvSpPr/>
          <p:nvPr/>
        </p:nvSpPr>
        <p:spPr>
          <a:xfrm>
            <a:off x="5739337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3/4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cxnSp>
        <p:nvCxnSpPr>
          <p:cNvPr id="58" name="直線單箭頭接點 57">
            <a:extLst>
              <a:ext uri="{FF2B5EF4-FFF2-40B4-BE49-F238E27FC236}">
                <a16:creationId xmlns:a16="http://schemas.microsoft.com/office/drawing/2014/main" id="{C7B63E68-ECCE-404C-A547-C1F9BEABFC48}"/>
              </a:ext>
            </a:extLst>
          </p:cNvPr>
          <p:cNvCxnSpPr/>
          <p:nvPr/>
        </p:nvCxnSpPr>
        <p:spPr>
          <a:xfrm flipV="1">
            <a:off x="6134624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直線接點 58">
            <a:extLst>
              <a:ext uri="{FF2B5EF4-FFF2-40B4-BE49-F238E27FC236}">
                <a16:creationId xmlns:a16="http://schemas.microsoft.com/office/drawing/2014/main" id="{BE0AA9A3-9B36-4824-A9CF-E61ADB1B8FC3}"/>
              </a:ext>
            </a:extLst>
          </p:cNvPr>
          <p:cNvCxnSpPr/>
          <p:nvPr/>
        </p:nvCxnSpPr>
        <p:spPr>
          <a:xfrm flipV="1">
            <a:off x="1778524" y="141853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接點 59">
            <a:extLst>
              <a:ext uri="{FF2B5EF4-FFF2-40B4-BE49-F238E27FC236}">
                <a16:creationId xmlns:a16="http://schemas.microsoft.com/office/drawing/2014/main" id="{9AB3C3FF-D852-4251-9C8A-B029DBF2BE1C}"/>
              </a:ext>
            </a:extLst>
          </p:cNvPr>
          <p:cNvCxnSpPr>
            <a:stCxn id="65" idx="2"/>
            <a:endCxn id="68" idx="6"/>
          </p:cNvCxnSpPr>
          <p:nvPr/>
        </p:nvCxnSpPr>
        <p:spPr>
          <a:xfrm flipH="1">
            <a:off x="3578749" y="1140723"/>
            <a:ext cx="539750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>
            <a:extLst>
              <a:ext uri="{FF2B5EF4-FFF2-40B4-BE49-F238E27FC236}">
                <a16:creationId xmlns:a16="http://schemas.microsoft.com/office/drawing/2014/main" id="{22D42E89-7F06-451E-AD7C-A03B6ACD5CD7}"/>
              </a:ext>
            </a:extLst>
          </p:cNvPr>
          <p:cNvCxnSpPr>
            <a:stCxn id="89" idx="5"/>
            <a:endCxn id="88" idx="1"/>
          </p:cNvCxnSpPr>
          <p:nvPr/>
        </p:nvCxnSpPr>
        <p:spPr>
          <a:xfrm>
            <a:off x="3419999" y="1394723"/>
            <a:ext cx="857250" cy="1001712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接點 61">
            <a:extLst>
              <a:ext uri="{FF2B5EF4-FFF2-40B4-BE49-F238E27FC236}">
                <a16:creationId xmlns:a16="http://schemas.microsoft.com/office/drawing/2014/main" id="{E6ED1D5B-2FA6-4A43-96E9-F81FCE9DD8DC}"/>
              </a:ext>
            </a:extLst>
          </p:cNvPr>
          <p:cNvCxnSpPr/>
          <p:nvPr/>
        </p:nvCxnSpPr>
        <p:spPr>
          <a:xfrm>
            <a:off x="9663637" y="1501086"/>
            <a:ext cx="0" cy="792163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接點 62">
            <a:extLst>
              <a:ext uri="{FF2B5EF4-FFF2-40B4-BE49-F238E27FC236}">
                <a16:creationId xmlns:a16="http://schemas.microsoft.com/office/drawing/2014/main" id="{F2DEC7BF-4973-4F75-ACDF-0A656D15127A}"/>
              </a:ext>
            </a:extLst>
          </p:cNvPr>
          <p:cNvCxnSpPr>
            <a:stCxn id="66" idx="6"/>
            <a:endCxn id="83" idx="2"/>
          </p:cNvCxnSpPr>
          <p:nvPr/>
        </p:nvCxnSpPr>
        <p:spPr>
          <a:xfrm flipV="1">
            <a:off x="8438088" y="1140723"/>
            <a:ext cx="541337" cy="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接點 63">
            <a:extLst>
              <a:ext uri="{FF2B5EF4-FFF2-40B4-BE49-F238E27FC236}">
                <a16:creationId xmlns:a16="http://schemas.microsoft.com/office/drawing/2014/main" id="{EC570DF5-5BAC-4236-B533-69AB4E053E81}"/>
              </a:ext>
            </a:extLst>
          </p:cNvPr>
          <p:cNvCxnSpPr>
            <a:stCxn id="80" idx="3"/>
            <a:endCxn id="81" idx="7"/>
          </p:cNvCxnSpPr>
          <p:nvPr/>
        </p:nvCxnSpPr>
        <p:spPr>
          <a:xfrm flipH="1">
            <a:off x="6660087" y="1394723"/>
            <a:ext cx="857250" cy="1003300"/>
          </a:xfrm>
          <a:prstGeom prst="line">
            <a:avLst/>
          </a:prstGeom>
          <a:ln w="762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橢圓 64">
            <a:extLst>
              <a:ext uri="{FF2B5EF4-FFF2-40B4-BE49-F238E27FC236}">
                <a16:creationId xmlns:a16="http://schemas.microsoft.com/office/drawing/2014/main" id="{0FC7E419-3B0E-40B6-96C6-654114C4B63D}"/>
              </a:ext>
            </a:extLst>
          </p:cNvPr>
          <p:cNvSpPr/>
          <p:nvPr/>
        </p:nvSpPr>
        <p:spPr>
          <a:xfrm>
            <a:off x="4118499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6" name="橢圓 65">
            <a:extLst>
              <a:ext uri="{FF2B5EF4-FFF2-40B4-BE49-F238E27FC236}">
                <a16:creationId xmlns:a16="http://schemas.microsoft.com/office/drawing/2014/main" id="{1CEEE3D0-EEA0-4988-98AB-90521DCE5B67}"/>
              </a:ext>
            </a:extLst>
          </p:cNvPr>
          <p:cNvSpPr/>
          <p:nvPr/>
        </p:nvSpPr>
        <p:spPr>
          <a:xfrm>
            <a:off x="7358587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 dirty="0"/>
          </a:p>
        </p:txBody>
      </p:sp>
      <p:sp>
        <p:nvSpPr>
          <p:cNvPr id="67" name="橢圓 66">
            <a:extLst>
              <a:ext uri="{FF2B5EF4-FFF2-40B4-BE49-F238E27FC236}">
                <a16:creationId xmlns:a16="http://schemas.microsoft.com/office/drawing/2014/main" id="{613540A3-8B3E-4AC4-A03D-CFA98906529F}"/>
              </a:ext>
            </a:extLst>
          </p:cNvPr>
          <p:cNvSpPr/>
          <p:nvPr/>
        </p:nvSpPr>
        <p:spPr>
          <a:xfrm>
            <a:off x="8979424" y="780361"/>
            <a:ext cx="1079500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 dirty="0"/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6DD1C322-4B2E-4445-B5A4-B983194C2C2B}"/>
              </a:ext>
            </a:extLst>
          </p:cNvPr>
          <p:cNvSpPr/>
          <p:nvPr/>
        </p:nvSpPr>
        <p:spPr>
          <a:xfrm>
            <a:off x="2497663" y="780361"/>
            <a:ext cx="1081087" cy="720725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9" name="橢圓 68">
            <a:extLst>
              <a:ext uri="{FF2B5EF4-FFF2-40B4-BE49-F238E27FC236}">
                <a16:creationId xmlns:a16="http://schemas.microsoft.com/office/drawing/2014/main" id="{D971B666-A7BB-4BF6-A02E-1FED13E917D7}"/>
              </a:ext>
            </a:extLst>
          </p:cNvPr>
          <p:cNvSpPr/>
          <p:nvPr/>
        </p:nvSpPr>
        <p:spPr>
          <a:xfrm>
            <a:off x="2497663" y="2293249"/>
            <a:ext cx="1081087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0" name="橢圓 69">
            <a:extLst>
              <a:ext uri="{FF2B5EF4-FFF2-40B4-BE49-F238E27FC236}">
                <a16:creationId xmlns:a16="http://schemas.microsoft.com/office/drawing/2014/main" id="{4580FB3F-0F6D-4443-AC65-1C88B4B8A0A2}"/>
              </a:ext>
            </a:extLst>
          </p:cNvPr>
          <p:cNvSpPr/>
          <p:nvPr/>
        </p:nvSpPr>
        <p:spPr>
          <a:xfrm>
            <a:off x="4118499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1" name="橢圓 70">
            <a:extLst>
              <a:ext uri="{FF2B5EF4-FFF2-40B4-BE49-F238E27FC236}">
                <a16:creationId xmlns:a16="http://schemas.microsoft.com/office/drawing/2014/main" id="{0F72637B-0B54-4311-B5B6-372972F367DF}"/>
              </a:ext>
            </a:extLst>
          </p:cNvPr>
          <p:cNvSpPr/>
          <p:nvPr/>
        </p:nvSpPr>
        <p:spPr>
          <a:xfrm>
            <a:off x="5739337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2" name="橢圓 71">
            <a:extLst>
              <a:ext uri="{FF2B5EF4-FFF2-40B4-BE49-F238E27FC236}">
                <a16:creationId xmlns:a16="http://schemas.microsoft.com/office/drawing/2014/main" id="{42C9CFF3-A35E-40F0-BF6B-03E2BF713656}"/>
              </a:ext>
            </a:extLst>
          </p:cNvPr>
          <p:cNvSpPr/>
          <p:nvPr/>
        </p:nvSpPr>
        <p:spPr>
          <a:xfrm>
            <a:off x="8979424" y="2293249"/>
            <a:ext cx="1079500" cy="719137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cxnSp>
        <p:nvCxnSpPr>
          <p:cNvPr id="73" name="直線單箭頭接點 72">
            <a:extLst>
              <a:ext uri="{FF2B5EF4-FFF2-40B4-BE49-F238E27FC236}">
                <a16:creationId xmlns:a16="http://schemas.microsoft.com/office/drawing/2014/main" id="{B50C67FB-39FC-4D8B-BF7A-4300EF2ABA0F}"/>
              </a:ext>
            </a:extLst>
          </p:cNvPr>
          <p:cNvCxnSpPr/>
          <p:nvPr/>
        </p:nvCxnSpPr>
        <p:spPr>
          <a:xfrm>
            <a:off x="9663637" y="1501086"/>
            <a:ext cx="0" cy="7921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直線單箭頭接點 73">
            <a:extLst>
              <a:ext uri="{FF2B5EF4-FFF2-40B4-BE49-F238E27FC236}">
                <a16:creationId xmlns:a16="http://schemas.microsoft.com/office/drawing/2014/main" id="{F2FD6405-0837-494F-9525-25056800E7D8}"/>
              </a:ext>
            </a:extLst>
          </p:cNvPr>
          <p:cNvCxnSpPr>
            <a:stCxn id="68" idx="6"/>
            <a:endCxn id="65" idx="2"/>
          </p:cNvCxnSpPr>
          <p:nvPr/>
        </p:nvCxnSpPr>
        <p:spPr>
          <a:xfrm>
            <a:off x="3578749" y="1140723"/>
            <a:ext cx="539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直線單箭頭接點 74">
            <a:extLst>
              <a:ext uri="{FF2B5EF4-FFF2-40B4-BE49-F238E27FC236}">
                <a16:creationId xmlns:a16="http://schemas.microsoft.com/office/drawing/2014/main" id="{F72E9F21-40B7-414B-B4B4-E95100B35D33}"/>
              </a:ext>
            </a:extLst>
          </p:cNvPr>
          <p:cNvCxnSpPr>
            <a:stCxn id="65" idx="6"/>
            <a:endCxn id="54" idx="2"/>
          </p:cNvCxnSpPr>
          <p:nvPr/>
        </p:nvCxnSpPr>
        <p:spPr>
          <a:xfrm>
            <a:off x="5197999" y="1140723"/>
            <a:ext cx="54133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直線單箭頭接點 75">
            <a:extLst>
              <a:ext uri="{FF2B5EF4-FFF2-40B4-BE49-F238E27FC236}">
                <a16:creationId xmlns:a16="http://schemas.microsoft.com/office/drawing/2014/main" id="{99483990-5EE9-4276-B3B6-1B65A83A5AD2}"/>
              </a:ext>
            </a:extLst>
          </p:cNvPr>
          <p:cNvCxnSpPr>
            <a:stCxn id="66" idx="6"/>
            <a:endCxn id="67" idx="2"/>
          </p:cNvCxnSpPr>
          <p:nvPr/>
        </p:nvCxnSpPr>
        <p:spPr>
          <a:xfrm>
            <a:off x="8438088" y="1140723"/>
            <a:ext cx="541337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直線單箭頭接點 76">
            <a:extLst>
              <a:ext uri="{FF2B5EF4-FFF2-40B4-BE49-F238E27FC236}">
                <a16:creationId xmlns:a16="http://schemas.microsoft.com/office/drawing/2014/main" id="{74944D15-EF3F-4A97-AA09-C2EB44572C60}"/>
              </a:ext>
            </a:extLst>
          </p:cNvPr>
          <p:cNvCxnSpPr>
            <a:stCxn id="70" idx="6"/>
            <a:endCxn id="71" idx="2"/>
          </p:cNvCxnSpPr>
          <p:nvPr/>
        </p:nvCxnSpPr>
        <p:spPr>
          <a:xfrm>
            <a:off x="5197999" y="2652023"/>
            <a:ext cx="54133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直線單箭頭接點 77">
            <a:extLst>
              <a:ext uri="{FF2B5EF4-FFF2-40B4-BE49-F238E27FC236}">
                <a16:creationId xmlns:a16="http://schemas.microsoft.com/office/drawing/2014/main" id="{B0514DC3-3583-4D6B-9A4E-BDA9197BE091}"/>
              </a:ext>
            </a:extLst>
          </p:cNvPr>
          <p:cNvCxnSpPr/>
          <p:nvPr/>
        </p:nvCxnSpPr>
        <p:spPr>
          <a:xfrm flipH="1">
            <a:off x="6660087" y="1421710"/>
            <a:ext cx="857250" cy="10033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直線單箭頭接點 78">
            <a:extLst>
              <a:ext uri="{FF2B5EF4-FFF2-40B4-BE49-F238E27FC236}">
                <a16:creationId xmlns:a16="http://schemas.microsoft.com/office/drawing/2014/main" id="{805F6232-F99A-4BD6-A454-96CDDE745925}"/>
              </a:ext>
            </a:extLst>
          </p:cNvPr>
          <p:cNvCxnSpPr>
            <a:stCxn id="70" idx="1"/>
            <a:endCxn id="68" idx="5"/>
          </p:cNvCxnSpPr>
          <p:nvPr/>
        </p:nvCxnSpPr>
        <p:spPr>
          <a:xfrm flipH="1" flipV="1">
            <a:off x="3419999" y="1394723"/>
            <a:ext cx="857250" cy="10033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橢圓 79">
            <a:extLst>
              <a:ext uri="{FF2B5EF4-FFF2-40B4-BE49-F238E27FC236}">
                <a16:creationId xmlns:a16="http://schemas.microsoft.com/office/drawing/2014/main" id="{E5FC156C-3723-4575-8799-4E948A7B4773}"/>
              </a:ext>
            </a:extLst>
          </p:cNvPr>
          <p:cNvSpPr/>
          <p:nvPr/>
        </p:nvSpPr>
        <p:spPr>
          <a:xfrm>
            <a:off x="7358587" y="780361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/</a:t>
            </a:r>
            <a:endParaRPr lang="zh-TW" altLang="en-US" dirty="0"/>
          </a:p>
        </p:txBody>
      </p:sp>
      <p:sp>
        <p:nvSpPr>
          <p:cNvPr id="81" name="橢圓 80">
            <a:extLst>
              <a:ext uri="{FF2B5EF4-FFF2-40B4-BE49-F238E27FC236}">
                <a16:creationId xmlns:a16="http://schemas.microsoft.com/office/drawing/2014/main" id="{5D358E1D-8F6A-4DBE-AE73-3AFDF2090A58}"/>
              </a:ext>
            </a:extLst>
          </p:cNvPr>
          <p:cNvSpPr/>
          <p:nvPr/>
        </p:nvSpPr>
        <p:spPr>
          <a:xfrm>
            <a:off x="5739337" y="2293249"/>
            <a:ext cx="1079500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2/</a:t>
            </a:r>
            <a:endParaRPr lang="zh-TW" altLang="en-US" dirty="0"/>
          </a:p>
        </p:txBody>
      </p:sp>
      <p:sp>
        <p:nvSpPr>
          <p:cNvPr id="82" name="橢圓 81">
            <a:extLst>
              <a:ext uri="{FF2B5EF4-FFF2-40B4-BE49-F238E27FC236}">
                <a16:creationId xmlns:a16="http://schemas.microsoft.com/office/drawing/2014/main" id="{6B27B50A-4675-4D0F-A52B-576561694CFE}"/>
              </a:ext>
            </a:extLst>
          </p:cNvPr>
          <p:cNvSpPr/>
          <p:nvPr/>
        </p:nvSpPr>
        <p:spPr>
          <a:xfrm>
            <a:off x="5739337" y="2293249"/>
            <a:ext cx="1079500" cy="719137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2/5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3" name="橢圓 82">
            <a:extLst>
              <a:ext uri="{FF2B5EF4-FFF2-40B4-BE49-F238E27FC236}">
                <a16:creationId xmlns:a16="http://schemas.microsoft.com/office/drawing/2014/main" id="{EFDA1B75-9475-43EA-83F2-64995893E105}"/>
              </a:ext>
            </a:extLst>
          </p:cNvPr>
          <p:cNvSpPr/>
          <p:nvPr/>
        </p:nvSpPr>
        <p:spPr>
          <a:xfrm>
            <a:off x="8979424" y="780361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6/</a:t>
            </a:r>
            <a:endParaRPr lang="zh-TW" altLang="en-US" dirty="0"/>
          </a:p>
        </p:txBody>
      </p:sp>
      <p:sp>
        <p:nvSpPr>
          <p:cNvPr id="84" name="橢圓 83">
            <a:extLst>
              <a:ext uri="{FF2B5EF4-FFF2-40B4-BE49-F238E27FC236}">
                <a16:creationId xmlns:a16="http://schemas.microsoft.com/office/drawing/2014/main" id="{FDCF6D55-9A43-418A-B85C-CECD7F52D616}"/>
              </a:ext>
            </a:extLst>
          </p:cNvPr>
          <p:cNvSpPr/>
          <p:nvPr/>
        </p:nvSpPr>
        <p:spPr>
          <a:xfrm>
            <a:off x="8979424" y="2293249"/>
            <a:ext cx="1079500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7/</a:t>
            </a:r>
            <a:endParaRPr lang="zh-TW" altLang="en-US" dirty="0"/>
          </a:p>
        </p:txBody>
      </p:sp>
      <p:sp>
        <p:nvSpPr>
          <p:cNvPr id="85" name="橢圓 84">
            <a:extLst>
              <a:ext uri="{FF2B5EF4-FFF2-40B4-BE49-F238E27FC236}">
                <a16:creationId xmlns:a16="http://schemas.microsoft.com/office/drawing/2014/main" id="{9D5CEE28-B5B1-4325-9183-B048495CEC2C}"/>
              </a:ext>
            </a:extLst>
          </p:cNvPr>
          <p:cNvSpPr/>
          <p:nvPr/>
        </p:nvSpPr>
        <p:spPr>
          <a:xfrm>
            <a:off x="8996887" y="2293249"/>
            <a:ext cx="1079500" cy="719137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7/8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6" name="橢圓 85">
            <a:extLst>
              <a:ext uri="{FF2B5EF4-FFF2-40B4-BE49-F238E27FC236}">
                <a16:creationId xmlns:a16="http://schemas.microsoft.com/office/drawing/2014/main" id="{996DF56A-D3B3-4BA3-94B8-00561926ECED}"/>
              </a:ext>
            </a:extLst>
          </p:cNvPr>
          <p:cNvSpPr/>
          <p:nvPr/>
        </p:nvSpPr>
        <p:spPr>
          <a:xfrm>
            <a:off x="8996887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6/9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7" name="橢圓 86">
            <a:extLst>
              <a:ext uri="{FF2B5EF4-FFF2-40B4-BE49-F238E27FC236}">
                <a16:creationId xmlns:a16="http://schemas.microsoft.com/office/drawing/2014/main" id="{05945666-96FA-459E-8C16-0FEB976D6C0E}"/>
              </a:ext>
            </a:extLst>
          </p:cNvPr>
          <p:cNvSpPr/>
          <p:nvPr/>
        </p:nvSpPr>
        <p:spPr>
          <a:xfrm>
            <a:off x="7358587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/12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88" name="橢圓 87">
            <a:extLst>
              <a:ext uri="{FF2B5EF4-FFF2-40B4-BE49-F238E27FC236}">
                <a16:creationId xmlns:a16="http://schemas.microsoft.com/office/drawing/2014/main" id="{7AD97204-9426-49B3-825E-A52B31D51BCD}"/>
              </a:ext>
            </a:extLst>
          </p:cNvPr>
          <p:cNvSpPr/>
          <p:nvPr/>
        </p:nvSpPr>
        <p:spPr>
          <a:xfrm>
            <a:off x="4118499" y="2291660"/>
            <a:ext cx="1079500" cy="71913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3/</a:t>
            </a:r>
            <a:endParaRPr lang="zh-TW" altLang="en-US" dirty="0"/>
          </a:p>
        </p:txBody>
      </p:sp>
      <p:sp>
        <p:nvSpPr>
          <p:cNvPr id="89" name="橢圓 88">
            <a:extLst>
              <a:ext uri="{FF2B5EF4-FFF2-40B4-BE49-F238E27FC236}">
                <a16:creationId xmlns:a16="http://schemas.microsoft.com/office/drawing/2014/main" id="{24DD676D-6761-4F4E-BD6F-CF948DBEE3AA}"/>
              </a:ext>
            </a:extLst>
          </p:cNvPr>
          <p:cNvSpPr/>
          <p:nvPr/>
        </p:nvSpPr>
        <p:spPr>
          <a:xfrm>
            <a:off x="2497663" y="780361"/>
            <a:ext cx="1081087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4/</a:t>
            </a:r>
            <a:endParaRPr lang="zh-TW" altLang="en-US" dirty="0"/>
          </a:p>
        </p:txBody>
      </p:sp>
      <p:sp>
        <p:nvSpPr>
          <p:cNvPr id="90" name="橢圓 89">
            <a:extLst>
              <a:ext uri="{FF2B5EF4-FFF2-40B4-BE49-F238E27FC236}">
                <a16:creationId xmlns:a16="http://schemas.microsoft.com/office/drawing/2014/main" id="{A4444AE5-A1FC-4575-85C8-19AB1456752E}"/>
              </a:ext>
            </a:extLst>
          </p:cNvPr>
          <p:cNvSpPr/>
          <p:nvPr/>
        </p:nvSpPr>
        <p:spPr>
          <a:xfrm>
            <a:off x="4123263" y="780361"/>
            <a:ext cx="1081087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5/</a:t>
            </a:r>
            <a:endParaRPr lang="zh-TW" altLang="en-US" dirty="0"/>
          </a:p>
        </p:txBody>
      </p:sp>
      <p:sp>
        <p:nvSpPr>
          <p:cNvPr id="91" name="橢圓 90">
            <a:extLst>
              <a:ext uri="{FF2B5EF4-FFF2-40B4-BE49-F238E27FC236}">
                <a16:creationId xmlns:a16="http://schemas.microsoft.com/office/drawing/2014/main" id="{EE6C4D94-49FC-41CE-83FB-681766ADCB17}"/>
              </a:ext>
            </a:extLst>
          </p:cNvPr>
          <p:cNvSpPr/>
          <p:nvPr/>
        </p:nvSpPr>
        <p:spPr>
          <a:xfrm>
            <a:off x="4118499" y="780361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5/16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2" name="橢圓 91">
            <a:extLst>
              <a:ext uri="{FF2B5EF4-FFF2-40B4-BE49-F238E27FC236}">
                <a16:creationId xmlns:a16="http://schemas.microsoft.com/office/drawing/2014/main" id="{1516BE5E-08DF-4BCA-BBDE-2C7938547BEF}"/>
              </a:ext>
            </a:extLst>
          </p:cNvPr>
          <p:cNvSpPr/>
          <p:nvPr/>
        </p:nvSpPr>
        <p:spPr>
          <a:xfrm>
            <a:off x="2497663" y="2293249"/>
            <a:ext cx="1081087" cy="719137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7/</a:t>
            </a:r>
            <a:endParaRPr lang="zh-TW" altLang="en-US" dirty="0"/>
          </a:p>
        </p:txBody>
      </p:sp>
      <p:sp>
        <p:nvSpPr>
          <p:cNvPr id="93" name="橢圓 92">
            <a:extLst>
              <a:ext uri="{FF2B5EF4-FFF2-40B4-BE49-F238E27FC236}">
                <a16:creationId xmlns:a16="http://schemas.microsoft.com/office/drawing/2014/main" id="{FFCF35A7-7847-479C-922C-B82F3BBB1F27}"/>
              </a:ext>
            </a:extLst>
          </p:cNvPr>
          <p:cNvSpPr/>
          <p:nvPr/>
        </p:nvSpPr>
        <p:spPr>
          <a:xfrm>
            <a:off x="2497663" y="2307535"/>
            <a:ext cx="1081087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7/18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4" name="橢圓 93">
            <a:extLst>
              <a:ext uri="{FF2B5EF4-FFF2-40B4-BE49-F238E27FC236}">
                <a16:creationId xmlns:a16="http://schemas.microsoft.com/office/drawing/2014/main" id="{619ED72E-77E6-4D78-8733-EBB3B1EBB52E}"/>
              </a:ext>
            </a:extLst>
          </p:cNvPr>
          <p:cNvSpPr/>
          <p:nvPr/>
        </p:nvSpPr>
        <p:spPr>
          <a:xfrm>
            <a:off x="2497663" y="780361"/>
            <a:ext cx="1081087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4/19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5" name="橢圓 94">
            <a:extLst>
              <a:ext uri="{FF2B5EF4-FFF2-40B4-BE49-F238E27FC236}">
                <a16:creationId xmlns:a16="http://schemas.microsoft.com/office/drawing/2014/main" id="{4975C0D4-3CF6-41E1-8042-F6A23AD95F01}"/>
              </a:ext>
            </a:extLst>
          </p:cNvPr>
          <p:cNvSpPr/>
          <p:nvPr/>
        </p:nvSpPr>
        <p:spPr>
          <a:xfrm>
            <a:off x="4118499" y="2307535"/>
            <a:ext cx="1079500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3/20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97" name="橢圓 96">
            <a:extLst>
              <a:ext uri="{FF2B5EF4-FFF2-40B4-BE49-F238E27FC236}">
                <a16:creationId xmlns:a16="http://schemas.microsoft.com/office/drawing/2014/main" id="{A7930466-901B-4F65-807E-A4C0F528FCFE}"/>
              </a:ext>
            </a:extLst>
          </p:cNvPr>
          <p:cNvSpPr/>
          <p:nvPr/>
        </p:nvSpPr>
        <p:spPr>
          <a:xfrm>
            <a:off x="4081987" y="48840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/</a:t>
            </a:r>
            <a:endParaRPr lang="zh-TW" altLang="en-US" dirty="0"/>
          </a:p>
        </p:txBody>
      </p:sp>
      <p:sp>
        <p:nvSpPr>
          <p:cNvPr id="98" name="橢圓 97">
            <a:extLst>
              <a:ext uri="{FF2B5EF4-FFF2-40B4-BE49-F238E27FC236}">
                <a16:creationId xmlns:a16="http://schemas.microsoft.com/office/drawing/2014/main" id="{A0FD8CB1-A2CE-46EC-BEE3-747A3088509C}"/>
              </a:ext>
            </a:extLst>
          </p:cNvPr>
          <p:cNvSpPr/>
          <p:nvPr/>
        </p:nvSpPr>
        <p:spPr>
          <a:xfrm>
            <a:off x="2462737" y="48840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2/</a:t>
            </a:r>
            <a:endParaRPr lang="zh-TW" altLang="en-US" dirty="0"/>
          </a:p>
        </p:txBody>
      </p:sp>
      <p:sp>
        <p:nvSpPr>
          <p:cNvPr id="99" name="橢圓 98">
            <a:extLst>
              <a:ext uri="{FF2B5EF4-FFF2-40B4-BE49-F238E27FC236}">
                <a16:creationId xmlns:a16="http://schemas.microsoft.com/office/drawing/2014/main" id="{4DFA574D-C917-494A-9555-31CD33AE2B17}"/>
              </a:ext>
            </a:extLst>
          </p:cNvPr>
          <p:cNvSpPr/>
          <p:nvPr/>
        </p:nvSpPr>
        <p:spPr>
          <a:xfrm>
            <a:off x="2462737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3/</a:t>
            </a:r>
            <a:endParaRPr lang="zh-TW" altLang="en-US" dirty="0"/>
          </a:p>
        </p:txBody>
      </p:sp>
      <p:sp>
        <p:nvSpPr>
          <p:cNvPr id="100" name="橢圓 99">
            <a:extLst>
              <a:ext uri="{FF2B5EF4-FFF2-40B4-BE49-F238E27FC236}">
                <a16:creationId xmlns:a16="http://schemas.microsoft.com/office/drawing/2014/main" id="{5EAD2747-3435-428D-AA2C-2F35D1CB01CA}"/>
              </a:ext>
            </a:extLst>
          </p:cNvPr>
          <p:cNvSpPr/>
          <p:nvPr/>
        </p:nvSpPr>
        <p:spPr>
          <a:xfrm>
            <a:off x="2462737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3/4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1" name="橢圓 100">
            <a:extLst>
              <a:ext uri="{FF2B5EF4-FFF2-40B4-BE49-F238E27FC236}">
                <a16:creationId xmlns:a16="http://schemas.microsoft.com/office/drawing/2014/main" id="{6589FBBE-7E4D-4E89-BB0E-B7E0BA7C30C8}"/>
              </a:ext>
            </a:extLst>
          </p:cNvPr>
          <p:cNvSpPr/>
          <p:nvPr/>
        </p:nvSpPr>
        <p:spPr>
          <a:xfrm>
            <a:off x="2462737" y="48840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2/5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2" name="橢圓 101">
            <a:extLst>
              <a:ext uri="{FF2B5EF4-FFF2-40B4-BE49-F238E27FC236}">
                <a16:creationId xmlns:a16="http://schemas.microsoft.com/office/drawing/2014/main" id="{39508AC6-57EE-42C1-BE0F-FCB174D1E427}"/>
              </a:ext>
            </a:extLst>
          </p:cNvPr>
          <p:cNvSpPr/>
          <p:nvPr/>
        </p:nvSpPr>
        <p:spPr>
          <a:xfrm>
            <a:off x="4081987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6/</a:t>
            </a:r>
            <a:endParaRPr lang="zh-TW" altLang="en-US" dirty="0"/>
          </a:p>
        </p:txBody>
      </p:sp>
      <p:sp>
        <p:nvSpPr>
          <p:cNvPr id="103" name="橢圓 102">
            <a:extLst>
              <a:ext uri="{FF2B5EF4-FFF2-40B4-BE49-F238E27FC236}">
                <a16:creationId xmlns:a16="http://schemas.microsoft.com/office/drawing/2014/main" id="{AFD5CE6D-8852-4285-A707-D8950FFA8126}"/>
              </a:ext>
            </a:extLst>
          </p:cNvPr>
          <p:cNvSpPr/>
          <p:nvPr/>
        </p:nvSpPr>
        <p:spPr>
          <a:xfrm>
            <a:off x="4081987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6/7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4" name="橢圓 103">
            <a:extLst>
              <a:ext uri="{FF2B5EF4-FFF2-40B4-BE49-F238E27FC236}">
                <a16:creationId xmlns:a16="http://schemas.microsoft.com/office/drawing/2014/main" id="{24963A92-7FF6-40D5-A918-632C51860D65}"/>
              </a:ext>
            </a:extLst>
          </p:cNvPr>
          <p:cNvSpPr/>
          <p:nvPr/>
        </p:nvSpPr>
        <p:spPr>
          <a:xfrm>
            <a:off x="4081987" y="48840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/8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05" name="圓角矩形 274">
            <a:extLst>
              <a:ext uri="{FF2B5EF4-FFF2-40B4-BE49-F238E27FC236}">
                <a16:creationId xmlns:a16="http://schemas.microsoft.com/office/drawing/2014/main" id="{794F2517-189F-4C81-B81C-63119335BE89}"/>
              </a:ext>
            </a:extLst>
          </p:cNvPr>
          <p:cNvSpPr/>
          <p:nvPr/>
        </p:nvSpPr>
        <p:spPr>
          <a:xfrm>
            <a:off x="2246838" y="3228285"/>
            <a:ext cx="3095625" cy="2592388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06" name="橢圓 105">
            <a:extLst>
              <a:ext uri="{FF2B5EF4-FFF2-40B4-BE49-F238E27FC236}">
                <a16:creationId xmlns:a16="http://schemas.microsoft.com/office/drawing/2014/main" id="{3EED2054-FCD4-4E69-8E2B-BA6075E6FB8D}"/>
              </a:ext>
            </a:extLst>
          </p:cNvPr>
          <p:cNvSpPr/>
          <p:nvPr/>
        </p:nvSpPr>
        <p:spPr>
          <a:xfrm>
            <a:off x="7322074" y="3372749"/>
            <a:ext cx="1081088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9/</a:t>
            </a:r>
            <a:endParaRPr lang="zh-TW" altLang="en-US" dirty="0"/>
          </a:p>
        </p:txBody>
      </p:sp>
      <p:sp>
        <p:nvSpPr>
          <p:cNvPr id="107" name="橢圓 106">
            <a:extLst>
              <a:ext uri="{FF2B5EF4-FFF2-40B4-BE49-F238E27FC236}">
                <a16:creationId xmlns:a16="http://schemas.microsoft.com/office/drawing/2014/main" id="{1CDC4521-9AEC-40B3-B247-36C6DE1FF0A9}"/>
              </a:ext>
            </a:extLst>
          </p:cNvPr>
          <p:cNvSpPr/>
          <p:nvPr/>
        </p:nvSpPr>
        <p:spPr>
          <a:xfrm>
            <a:off x="5702824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0/</a:t>
            </a:r>
            <a:endParaRPr lang="zh-TW" altLang="en-US" dirty="0"/>
          </a:p>
        </p:txBody>
      </p:sp>
      <p:sp>
        <p:nvSpPr>
          <p:cNvPr id="108" name="橢圓 107">
            <a:extLst>
              <a:ext uri="{FF2B5EF4-FFF2-40B4-BE49-F238E27FC236}">
                <a16:creationId xmlns:a16="http://schemas.microsoft.com/office/drawing/2014/main" id="{A81EF16F-2DE2-4F69-A3AB-C4A48C1D80BE}"/>
              </a:ext>
            </a:extLst>
          </p:cNvPr>
          <p:cNvSpPr/>
          <p:nvPr/>
        </p:nvSpPr>
        <p:spPr>
          <a:xfrm>
            <a:off x="5702824" y="48840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1/</a:t>
            </a:r>
            <a:endParaRPr lang="zh-TW" altLang="en-US" dirty="0"/>
          </a:p>
        </p:txBody>
      </p:sp>
      <p:sp>
        <p:nvSpPr>
          <p:cNvPr id="109" name="橢圓 108">
            <a:extLst>
              <a:ext uri="{FF2B5EF4-FFF2-40B4-BE49-F238E27FC236}">
                <a16:creationId xmlns:a16="http://schemas.microsoft.com/office/drawing/2014/main" id="{DCC2F53C-21F5-4751-A22C-C35682AE1B18}"/>
              </a:ext>
            </a:extLst>
          </p:cNvPr>
          <p:cNvSpPr/>
          <p:nvPr/>
        </p:nvSpPr>
        <p:spPr>
          <a:xfrm>
            <a:off x="5701238" y="4884049"/>
            <a:ext cx="1081087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1/12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0" name="橢圓 109">
            <a:extLst>
              <a:ext uri="{FF2B5EF4-FFF2-40B4-BE49-F238E27FC236}">
                <a16:creationId xmlns:a16="http://schemas.microsoft.com/office/drawing/2014/main" id="{A6388D49-4FFE-44B2-9FA7-EC3396B143BF}"/>
              </a:ext>
            </a:extLst>
          </p:cNvPr>
          <p:cNvSpPr/>
          <p:nvPr/>
        </p:nvSpPr>
        <p:spPr>
          <a:xfrm>
            <a:off x="5702824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0/13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1" name="橢圓 110">
            <a:extLst>
              <a:ext uri="{FF2B5EF4-FFF2-40B4-BE49-F238E27FC236}">
                <a16:creationId xmlns:a16="http://schemas.microsoft.com/office/drawing/2014/main" id="{613A6EA2-BBFC-44ED-B2C3-C3E99FF3A653}"/>
              </a:ext>
            </a:extLst>
          </p:cNvPr>
          <p:cNvSpPr/>
          <p:nvPr/>
        </p:nvSpPr>
        <p:spPr>
          <a:xfrm>
            <a:off x="7322074" y="3372749"/>
            <a:ext cx="1081088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9/14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2" name="手繪多邊形 296">
            <a:extLst>
              <a:ext uri="{FF2B5EF4-FFF2-40B4-BE49-F238E27FC236}">
                <a16:creationId xmlns:a16="http://schemas.microsoft.com/office/drawing/2014/main" id="{D417D6F5-D849-4615-A320-B211F383833A}"/>
              </a:ext>
            </a:extLst>
          </p:cNvPr>
          <p:cNvSpPr/>
          <p:nvPr/>
        </p:nvSpPr>
        <p:spPr>
          <a:xfrm>
            <a:off x="5644087" y="3207649"/>
            <a:ext cx="2906712" cy="2452687"/>
          </a:xfrm>
          <a:custGeom>
            <a:avLst/>
            <a:gdLst>
              <a:gd name="connsiteX0" fmla="*/ 18107 w 2906162"/>
              <a:gd name="connsiteY0" fmla="*/ 0 h 2453490"/>
              <a:gd name="connsiteX1" fmla="*/ 0 w 2906162"/>
              <a:gd name="connsiteY1" fmla="*/ 2453490 h 2453490"/>
              <a:gd name="connsiteX2" fmla="*/ 1222218 w 2906162"/>
              <a:gd name="connsiteY2" fmla="*/ 2453490 h 2453490"/>
              <a:gd name="connsiteX3" fmla="*/ 1222218 w 2906162"/>
              <a:gd name="connsiteY3" fmla="*/ 1819747 h 2453490"/>
              <a:gd name="connsiteX4" fmla="*/ 2906162 w 2906162"/>
              <a:gd name="connsiteY4" fmla="*/ 814812 h 2453490"/>
              <a:gd name="connsiteX5" fmla="*/ 2888055 w 2906162"/>
              <a:gd name="connsiteY5" fmla="*/ 63375 h 2453490"/>
              <a:gd name="connsiteX6" fmla="*/ 18107 w 2906162"/>
              <a:gd name="connsiteY6" fmla="*/ 0 h 2453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06162" h="2453490">
                <a:moveTo>
                  <a:pt x="18107" y="0"/>
                </a:moveTo>
                <a:lnTo>
                  <a:pt x="0" y="2453490"/>
                </a:lnTo>
                <a:lnTo>
                  <a:pt x="1222218" y="2453490"/>
                </a:lnTo>
                <a:lnTo>
                  <a:pt x="1222218" y="1819747"/>
                </a:lnTo>
                <a:lnTo>
                  <a:pt x="2906162" y="814812"/>
                </a:lnTo>
                <a:lnTo>
                  <a:pt x="2888055" y="63375"/>
                </a:lnTo>
                <a:lnTo>
                  <a:pt x="18107" y="0"/>
                </a:lnTo>
                <a:close/>
              </a:path>
            </a:pathLst>
          </a:cu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3" name="橢圓 112">
            <a:extLst>
              <a:ext uri="{FF2B5EF4-FFF2-40B4-BE49-F238E27FC236}">
                <a16:creationId xmlns:a16="http://schemas.microsoft.com/office/drawing/2014/main" id="{A7A31636-6207-44D4-903E-F8846208F7F9}"/>
              </a:ext>
            </a:extLst>
          </p:cNvPr>
          <p:cNvSpPr/>
          <p:nvPr/>
        </p:nvSpPr>
        <p:spPr>
          <a:xfrm>
            <a:off x="7322074" y="4884049"/>
            <a:ext cx="1081088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5/</a:t>
            </a:r>
            <a:endParaRPr lang="zh-TW" altLang="en-US" dirty="0"/>
          </a:p>
        </p:txBody>
      </p:sp>
      <p:sp>
        <p:nvSpPr>
          <p:cNvPr id="114" name="橢圓 113">
            <a:extLst>
              <a:ext uri="{FF2B5EF4-FFF2-40B4-BE49-F238E27FC236}">
                <a16:creationId xmlns:a16="http://schemas.microsoft.com/office/drawing/2014/main" id="{2A20D24F-3085-4A25-872A-4900A823D54F}"/>
              </a:ext>
            </a:extLst>
          </p:cNvPr>
          <p:cNvSpPr/>
          <p:nvPr/>
        </p:nvSpPr>
        <p:spPr>
          <a:xfrm>
            <a:off x="7322074" y="4876110"/>
            <a:ext cx="1081088" cy="719138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5/16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5" name="圓角矩形 305">
            <a:extLst>
              <a:ext uri="{FF2B5EF4-FFF2-40B4-BE49-F238E27FC236}">
                <a16:creationId xmlns:a16="http://schemas.microsoft.com/office/drawing/2014/main" id="{480FB5C7-0291-4419-A9D9-EAC6F8DD8874}"/>
              </a:ext>
            </a:extLst>
          </p:cNvPr>
          <p:cNvSpPr/>
          <p:nvPr/>
        </p:nvSpPr>
        <p:spPr>
          <a:xfrm>
            <a:off x="7287149" y="4812611"/>
            <a:ext cx="1150938" cy="873125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6" name="橢圓 115">
            <a:extLst>
              <a:ext uri="{FF2B5EF4-FFF2-40B4-BE49-F238E27FC236}">
                <a16:creationId xmlns:a16="http://schemas.microsoft.com/office/drawing/2014/main" id="{C3A6F778-73C8-4B69-ACC6-AD64C4AE5ACB}"/>
              </a:ext>
            </a:extLst>
          </p:cNvPr>
          <p:cNvSpPr/>
          <p:nvPr/>
        </p:nvSpPr>
        <p:spPr>
          <a:xfrm>
            <a:off x="8942912" y="3372749"/>
            <a:ext cx="1079500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7/</a:t>
            </a:r>
            <a:endParaRPr lang="zh-TW" altLang="en-US" dirty="0"/>
          </a:p>
        </p:txBody>
      </p:sp>
      <p:sp>
        <p:nvSpPr>
          <p:cNvPr id="117" name="橢圓 116">
            <a:extLst>
              <a:ext uri="{FF2B5EF4-FFF2-40B4-BE49-F238E27FC236}">
                <a16:creationId xmlns:a16="http://schemas.microsoft.com/office/drawing/2014/main" id="{0A67474B-BDEF-4C17-AED5-CB2DBEE583BC}"/>
              </a:ext>
            </a:extLst>
          </p:cNvPr>
          <p:cNvSpPr/>
          <p:nvPr/>
        </p:nvSpPr>
        <p:spPr>
          <a:xfrm>
            <a:off x="8942913" y="4884049"/>
            <a:ext cx="1081087" cy="720725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18/</a:t>
            </a:r>
            <a:endParaRPr lang="zh-TW" altLang="en-US" dirty="0"/>
          </a:p>
        </p:txBody>
      </p:sp>
      <p:sp>
        <p:nvSpPr>
          <p:cNvPr id="118" name="橢圓 117">
            <a:extLst>
              <a:ext uri="{FF2B5EF4-FFF2-40B4-BE49-F238E27FC236}">
                <a16:creationId xmlns:a16="http://schemas.microsoft.com/office/drawing/2014/main" id="{731D816E-451D-4A6D-BD69-CC3AACB21C8B}"/>
              </a:ext>
            </a:extLst>
          </p:cNvPr>
          <p:cNvSpPr/>
          <p:nvPr/>
        </p:nvSpPr>
        <p:spPr>
          <a:xfrm>
            <a:off x="8942912" y="48840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8/19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19" name="橢圓 118">
            <a:extLst>
              <a:ext uri="{FF2B5EF4-FFF2-40B4-BE49-F238E27FC236}">
                <a16:creationId xmlns:a16="http://schemas.microsoft.com/office/drawing/2014/main" id="{15CAB85E-1D4D-4E0E-BA08-E37EEB066D68}"/>
              </a:ext>
            </a:extLst>
          </p:cNvPr>
          <p:cNvSpPr/>
          <p:nvPr/>
        </p:nvSpPr>
        <p:spPr>
          <a:xfrm>
            <a:off x="8942912" y="3372749"/>
            <a:ext cx="1079500" cy="720725"/>
          </a:xfrm>
          <a:prstGeom prst="ellipse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b="1" dirty="0">
                <a:solidFill>
                  <a:schemeClr val="bg1"/>
                </a:solidFill>
              </a:rPr>
              <a:t>17/20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120" name="圓角矩形 315">
            <a:extLst>
              <a:ext uri="{FF2B5EF4-FFF2-40B4-BE49-F238E27FC236}">
                <a16:creationId xmlns:a16="http://schemas.microsoft.com/office/drawing/2014/main" id="{C7C40CE3-3C2C-488F-A577-B21B91FFB98D}"/>
              </a:ext>
            </a:extLst>
          </p:cNvPr>
          <p:cNvSpPr/>
          <p:nvPr/>
        </p:nvSpPr>
        <p:spPr>
          <a:xfrm>
            <a:off x="8871475" y="3207649"/>
            <a:ext cx="1204913" cy="24780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8B52A859-DEFE-483D-920D-E1532777F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788" y="780360"/>
            <a:ext cx="338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pic>
        <p:nvPicPr>
          <p:cNvPr id="122" name="Picture 134">
            <a:extLst>
              <a:ext uri="{FF2B5EF4-FFF2-40B4-BE49-F238E27FC236}">
                <a16:creationId xmlns:a16="http://schemas.microsoft.com/office/drawing/2014/main" id="{5126BA88-728C-460C-8DEF-701575734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7374" y="1572523"/>
            <a:ext cx="43973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16CA9BA1-40E4-4C2A-836D-9639D865C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8013" y="2650435"/>
            <a:ext cx="350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  <a:endParaRPr lang="zh-TW" altLang="en-US"/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7B4F9ED5-60C6-4EDB-AF5B-383E6EDF6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2963" y="1643960"/>
            <a:ext cx="338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4F5B6A9C-1853-4003-A3B0-45E6E76F3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788" y="2650435"/>
            <a:ext cx="339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02E37476-AFA3-4D6C-A3D5-184607672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3949" y="1701110"/>
            <a:ext cx="338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F</a:t>
            </a:r>
            <a:endParaRPr lang="zh-TW" altLang="en-US"/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ACE47DB1-6462-4411-A009-C80C9EAC3C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2274" y="1677299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  <a:endParaRPr lang="zh-TW" altLang="en-US"/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389D2E3A-C972-43CA-B7BF-22FFCA7F8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2613" y="775598"/>
            <a:ext cx="350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  <a:endParaRPr lang="zh-TW" altLang="en-US"/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2C29CDB1-981C-4FA0-8B30-EFC1C4574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8099" y="2663135"/>
            <a:ext cx="350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文字方塊 129">
                <a:extLst>
                  <a:ext uri="{FF2B5EF4-FFF2-40B4-BE49-F238E27FC236}">
                    <a16:creationId xmlns:a16="http://schemas.microsoft.com/office/drawing/2014/main" id="{5A3B1248-A5FC-4626-B0B8-22F8550E12F1}"/>
                  </a:ext>
                </a:extLst>
              </p:cNvPr>
              <p:cNvSpPr txBox="1"/>
              <p:nvPr/>
            </p:nvSpPr>
            <p:spPr>
              <a:xfrm>
                <a:off x="3047215" y="3258328"/>
                <a:ext cx="1230034" cy="3460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R="0" lvl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</p:txBody>
          </p:sp>
        </mc:Choice>
        <mc:Fallback xmlns="">
          <p:sp>
            <p:nvSpPr>
              <p:cNvPr id="130" name="文字方塊 129">
                <a:extLst>
                  <a:ext uri="{FF2B5EF4-FFF2-40B4-BE49-F238E27FC236}">
                    <a16:creationId xmlns:a16="http://schemas.microsoft.com/office/drawing/2014/main" id="{5A3B1248-A5FC-4626-B0B8-22F8550E12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215" y="3258328"/>
                <a:ext cx="1230034" cy="3460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文字方塊 131">
                <a:extLst>
                  <a:ext uri="{FF2B5EF4-FFF2-40B4-BE49-F238E27FC236}">
                    <a16:creationId xmlns:a16="http://schemas.microsoft.com/office/drawing/2014/main" id="{C3E475C7-0BB9-464E-A559-41BB4F3E1FC6}"/>
                  </a:ext>
                </a:extLst>
              </p:cNvPr>
              <p:cNvSpPr txBox="1"/>
              <p:nvPr/>
            </p:nvSpPr>
            <p:spPr>
              <a:xfrm>
                <a:off x="2408762" y="4351450"/>
                <a:ext cx="372784" cy="3460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1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TW" sz="1800" b="0" i="0" smtClean="0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p>
                      <m:r>
                        <a:rPr lang="en-US" altLang="zh-TW" sz="18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32" name="文字方塊 131">
                <a:extLst>
                  <a:ext uri="{FF2B5EF4-FFF2-40B4-BE49-F238E27FC236}">
                    <a16:creationId xmlns:a16="http://schemas.microsoft.com/office/drawing/2014/main" id="{C3E475C7-0BB9-464E-A559-41BB4F3E1F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8762" y="4351450"/>
                <a:ext cx="372784" cy="346057"/>
              </a:xfrm>
              <a:prstGeom prst="rect">
                <a:avLst/>
              </a:prstGeom>
              <a:blipFill>
                <a:blip r:embed="rId4"/>
                <a:stretch>
                  <a:fillRect r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9781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4" grpId="0" animBg="1"/>
      <p:bldP spid="56" grpId="0" animBg="1"/>
      <p:bldP spid="57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/>
      <p:bldP spid="123" grpId="0"/>
      <p:bldP spid="124" grpId="0"/>
      <p:bldP spid="125" grpId="0"/>
      <p:bldP spid="126" grpId="0"/>
      <p:bldP spid="127" grpId="0"/>
      <p:bldP spid="128" grpId="0"/>
      <p:bldP spid="1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22.13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suppose tha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ntains a pa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annot also contain a pa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↝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ntains a path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it contains paths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↝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us,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reachable from each other, thereby contradicting the assumption that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distinct strongly connected components. </a:t>
                </a:r>
              </a:p>
              <a:p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 r="-7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74328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75035"/>
                <a:ext cx="8954281" cy="522137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How can this possibly work?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dea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By considering vertices in second DFS in decreasing order of finishing times from first DFS, we are visiting vertices of the </a:t>
                </a: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component graph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n topological sort order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o prove that it works, first deal with 2 notational issues:</a:t>
                </a:r>
              </a:p>
              <a:p>
                <a:pPr marL="228600" lvl="0" indent="-228600" algn="l">
                  <a:lnSpc>
                    <a:spcPct val="8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ill be discussing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 These always refer to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first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DFS. </a:t>
                </a:r>
              </a:p>
              <a:p>
                <a:pPr marL="228600" lvl="0" indent="-228600" algn="l">
                  <a:lnSpc>
                    <a:spcPct val="8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Extend notation fo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o sets of vertice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:</a:t>
                </a:r>
              </a:p>
              <a:p>
                <a:pPr marL="685800" lvl="1" indent="-228600" algn="l">
                  <a:lnSpc>
                    <a:spcPct val="8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sSub>
                      <m:sSub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b="0" i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min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{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}</m:t>
                    </m:r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(earliest discovery time)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sSub>
                      <m:sSub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b="0" i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ax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 altLang="zh-TW" sz="2400" b="0" i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U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{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}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(latest finishing time) 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75035"/>
                <a:ext cx="8954281" cy="5221373"/>
              </a:xfrm>
              <a:blipFill>
                <a:blip r:embed="rId2"/>
                <a:stretch>
                  <a:fillRect l="-1089" t="-23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769669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22.14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Suppose that there is an edg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wo cases, depending on which SCC had the first discovered vertex during first DFS.</a:t>
                </a:r>
              </a:p>
              <a:p>
                <a:pPr lvl="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. I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&l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the first vertex discovered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white. Becaus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re exist paths of white vertices from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the white-path theorem,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descendants o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depth-first tre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the parenthesis theorem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 b="-131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1">
            <a:extLst>
              <a:ext uri="{FF2B5EF4-FFF2-40B4-BE49-F238E27FC236}">
                <a16:creationId xmlns:a16="http://schemas.microsoft.com/office/drawing/2014/main" id="{32C900CC-5187-4B82-B5F1-4F2B7480DE8B}"/>
              </a:ext>
            </a:extLst>
          </p:cNvPr>
          <p:cNvGrpSpPr>
            <a:grpSpLocks/>
          </p:cNvGrpSpPr>
          <p:nvPr/>
        </p:nvGrpSpPr>
        <p:grpSpPr bwMode="auto">
          <a:xfrm>
            <a:off x="3773873" y="1673642"/>
            <a:ext cx="3632200" cy="984250"/>
            <a:chOff x="1545" y="1745"/>
            <a:chExt cx="2288" cy="620"/>
          </a:xfrm>
        </p:grpSpPr>
        <p:sp>
          <p:nvSpPr>
            <p:cNvPr id="6" name="Oval 3">
              <a:extLst>
                <a:ext uri="{FF2B5EF4-FFF2-40B4-BE49-F238E27FC236}">
                  <a16:creationId xmlns:a16="http://schemas.microsoft.com/office/drawing/2014/main" id="{CEA2D26A-2751-47B9-A488-8707BDC91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1908"/>
              <a:ext cx="272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7" name="Oval 4">
              <a:extLst>
                <a:ext uri="{FF2B5EF4-FFF2-40B4-BE49-F238E27FC236}">
                  <a16:creationId xmlns:a16="http://schemas.microsoft.com/office/drawing/2014/main" id="{D4F28F3A-4069-4C73-A135-3A150F036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1908"/>
              <a:ext cx="272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 i="1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F6098D9C-60C9-4165-B478-53AA15161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1" y="204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9C60F95C-C9D8-4C9F-99A4-BC2D2B5AE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2" y="1745"/>
              <a:ext cx="851" cy="583"/>
            </a:xfrm>
            <a:custGeom>
              <a:avLst/>
              <a:gdLst>
                <a:gd name="T0" fmla="*/ 61 w 851"/>
                <a:gd name="T1" fmla="*/ 488 h 583"/>
                <a:gd name="T2" fmla="*/ 2 w 851"/>
                <a:gd name="T3" fmla="*/ 284 h 583"/>
                <a:gd name="T4" fmla="*/ 32 w 851"/>
                <a:gd name="T5" fmla="*/ 124 h 583"/>
                <a:gd name="T6" fmla="*/ 90 w 851"/>
                <a:gd name="T7" fmla="*/ 66 h 583"/>
                <a:gd name="T8" fmla="*/ 258 w 851"/>
                <a:gd name="T9" fmla="*/ 0 h 583"/>
                <a:gd name="T10" fmla="*/ 316 w 851"/>
                <a:gd name="T11" fmla="*/ 7 h 583"/>
                <a:gd name="T12" fmla="*/ 360 w 851"/>
                <a:gd name="T13" fmla="*/ 44 h 583"/>
                <a:gd name="T14" fmla="*/ 440 w 851"/>
                <a:gd name="T15" fmla="*/ 66 h 583"/>
                <a:gd name="T16" fmla="*/ 659 w 851"/>
                <a:gd name="T17" fmla="*/ 58 h 583"/>
                <a:gd name="T18" fmla="*/ 724 w 851"/>
                <a:gd name="T19" fmla="*/ 95 h 583"/>
                <a:gd name="T20" fmla="*/ 753 w 851"/>
                <a:gd name="T21" fmla="*/ 182 h 583"/>
                <a:gd name="T22" fmla="*/ 834 w 851"/>
                <a:gd name="T23" fmla="*/ 270 h 583"/>
                <a:gd name="T24" fmla="*/ 783 w 851"/>
                <a:gd name="T25" fmla="*/ 423 h 583"/>
                <a:gd name="T26" fmla="*/ 746 w 851"/>
                <a:gd name="T27" fmla="*/ 569 h 583"/>
                <a:gd name="T28" fmla="*/ 659 w 851"/>
                <a:gd name="T29" fmla="*/ 554 h 583"/>
                <a:gd name="T30" fmla="*/ 564 w 851"/>
                <a:gd name="T31" fmla="*/ 503 h 583"/>
                <a:gd name="T32" fmla="*/ 440 w 851"/>
                <a:gd name="T33" fmla="*/ 467 h 583"/>
                <a:gd name="T34" fmla="*/ 374 w 851"/>
                <a:gd name="T35" fmla="*/ 496 h 583"/>
                <a:gd name="T36" fmla="*/ 287 w 851"/>
                <a:gd name="T37" fmla="*/ 569 h 583"/>
                <a:gd name="T38" fmla="*/ 243 w 851"/>
                <a:gd name="T39" fmla="*/ 583 h 583"/>
                <a:gd name="T40" fmla="*/ 199 w 851"/>
                <a:gd name="T41" fmla="*/ 561 h 583"/>
                <a:gd name="T42" fmla="*/ 177 w 851"/>
                <a:gd name="T43" fmla="*/ 539 h 583"/>
                <a:gd name="T44" fmla="*/ 134 w 851"/>
                <a:gd name="T45" fmla="*/ 518 h 583"/>
                <a:gd name="T46" fmla="*/ 54 w 851"/>
                <a:gd name="T47" fmla="*/ 496 h 583"/>
                <a:gd name="T48" fmla="*/ 61 w 851"/>
                <a:gd name="T49" fmla="*/ 488 h 58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51"/>
                <a:gd name="T76" fmla="*/ 0 h 583"/>
                <a:gd name="T77" fmla="*/ 851 w 851"/>
                <a:gd name="T78" fmla="*/ 583 h 58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51" h="583">
                  <a:moveTo>
                    <a:pt x="61" y="488"/>
                  </a:moveTo>
                  <a:cubicBezTo>
                    <a:pt x="38" y="421"/>
                    <a:pt x="26" y="350"/>
                    <a:pt x="2" y="284"/>
                  </a:cubicBezTo>
                  <a:cubicBezTo>
                    <a:pt x="6" y="228"/>
                    <a:pt x="0" y="171"/>
                    <a:pt x="32" y="124"/>
                  </a:cubicBezTo>
                  <a:cubicBezTo>
                    <a:pt x="42" y="83"/>
                    <a:pt x="55" y="86"/>
                    <a:pt x="90" y="66"/>
                  </a:cubicBezTo>
                  <a:cubicBezTo>
                    <a:pt x="143" y="36"/>
                    <a:pt x="201" y="22"/>
                    <a:pt x="258" y="0"/>
                  </a:cubicBezTo>
                  <a:cubicBezTo>
                    <a:pt x="277" y="2"/>
                    <a:pt x="298" y="0"/>
                    <a:pt x="316" y="7"/>
                  </a:cubicBezTo>
                  <a:cubicBezTo>
                    <a:pt x="334" y="14"/>
                    <a:pt x="342" y="36"/>
                    <a:pt x="360" y="44"/>
                  </a:cubicBezTo>
                  <a:cubicBezTo>
                    <a:pt x="385" y="55"/>
                    <a:pt x="414" y="60"/>
                    <a:pt x="440" y="66"/>
                  </a:cubicBezTo>
                  <a:cubicBezTo>
                    <a:pt x="524" y="61"/>
                    <a:pt x="581" y="49"/>
                    <a:pt x="659" y="58"/>
                  </a:cubicBezTo>
                  <a:cubicBezTo>
                    <a:pt x="692" y="67"/>
                    <a:pt x="705" y="66"/>
                    <a:pt x="724" y="95"/>
                  </a:cubicBezTo>
                  <a:cubicBezTo>
                    <a:pt x="733" y="126"/>
                    <a:pt x="735" y="154"/>
                    <a:pt x="753" y="182"/>
                  </a:cubicBezTo>
                  <a:cubicBezTo>
                    <a:pt x="769" y="241"/>
                    <a:pt x="775" y="248"/>
                    <a:pt x="834" y="270"/>
                  </a:cubicBezTo>
                  <a:cubicBezTo>
                    <a:pt x="851" y="323"/>
                    <a:pt x="811" y="378"/>
                    <a:pt x="783" y="423"/>
                  </a:cubicBezTo>
                  <a:cubicBezTo>
                    <a:pt x="769" y="475"/>
                    <a:pt x="804" y="548"/>
                    <a:pt x="746" y="569"/>
                  </a:cubicBezTo>
                  <a:cubicBezTo>
                    <a:pt x="732" y="567"/>
                    <a:pt x="681" y="565"/>
                    <a:pt x="659" y="554"/>
                  </a:cubicBezTo>
                  <a:cubicBezTo>
                    <a:pt x="596" y="522"/>
                    <a:pt x="703" y="547"/>
                    <a:pt x="564" y="503"/>
                  </a:cubicBezTo>
                  <a:cubicBezTo>
                    <a:pt x="523" y="490"/>
                    <a:pt x="482" y="477"/>
                    <a:pt x="440" y="467"/>
                  </a:cubicBezTo>
                  <a:cubicBezTo>
                    <a:pt x="416" y="475"/>
                    <a:pt x="397" y="487"/>
                    <a:pt x="374" y="496"/>
                  </a:cubicBezTo>
                  <a:cubicBezTo>
                    <a:pt x="351" y="519"/>
                    <a:pt x="317" y="556"/>
                    <a:pt x="287" y="569"/>
                  </a:cubicBezTo>
                  <a:cubicBezTo>
                    <a:pt x="273" y="575"/>
                    <a:pt x="243" y="583"/>
                    <a:pt x="243" y="583"/>
                  </a:cubicBezTo>
                  <a:cubicBezTo>
                    <a:pt x="229" y="574"/>
                    <a:pt x="213" y="570"/>
                    <a:pt x="199" y="561"/>
                  </a:cubicBezTo>
                  <a:cubicBezTo>
                    <a:pt x="190" y="555"/>
                    <a:pt x="186" y="545"/>
                    <a:pt x="177" y="539"/>
                  </a:cubicBezTo>
                  <a:cubicBezTo>
                    <a:pt x="164" y="530"/>
                    <a:pt x="148" y="525"/>
                    <a:pt x="134" y="518"/>
                  </a:cubicBezTo>
                  <a:cubicBezTo>
                    <a:pt x="110" y="506"/>
                    <a:pt x="77" y="508"/>
                    <a:pt x="54" y="496"/>
                  </a:cubicBezTo>
                  <a:cubicBezTo>
                    <a:pt x="51" y="494"/>
                    <a:pt x="59" y="491"/>
                    <a:pt x="61" y="488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469ABB53-2EF5-4636-8318-79C39D74D7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5" y="1752"/>
              <a:ext cx="1048" cy="613"/>
            </a:xfrm>
            <a:custGeom>
              <a:avLst/>
              <a:gdLst>
                <a:gd name="T0" fmla="*/ 76 w 1048"/>
                <a:gd name="T1" fmla="*/ 190 h 613"/>
                <a:gd name="T2" fmla="*/ 142 w 1048"/>
                <a:gd name="T3" fmla="*/ 95 h 613"/>
                <a:gd name="T4" fmla="*/ 200 w 1048"/>
                <a:gd name="T5" fmla="*/ 29 h 613"/>
                <a:gd name="T6" fmla="*/ 244 w 1048"/>
                <a:gd name="T7" fmla="*/ 15 h 613"/>
                <a:gd name="T8" fmla="*/ 331 w 1048"/>
                <a:gd name="T9" fmla="*/ 29 h 613"/>
                <a:gd name="T10" fmla="*/ 404 w 1048"/>
                <a:gd name="T11" fmla="*/ 73 h 613"/>
                <a:gd name="T12" fmla="*/ 645 w 1048"/>
                <a:gd name="T13" fmla="*/ 59 h 613"/>
                <a:gd name="T14" fmla="*/ 689 w 1048"/>
                <a:gd name="T15" fmla="*/ 51 h 613"/>
                <a:gd name="T16" fmla="*/ 732 w 1048"/>
                <a:gd name="T17" fmla="*/ 37 h 613"/>
                <a:gd name="T18" fmla="*/ 820 w 1048"/>
                <a:gd name="T19" fmla="*/ 0 h 613"/>
                <a:gd name="T20" fmla="*/ 922 w 1048"/>
                <a:gd name="T21" fmla="*/ 59 h 613"/>
                <a:gd name="T22" fmla="*/ 958 w 1048"/>
                <a:gd name="T23" fmla="*/ 124 h 613"/>
                <a:gd name="T24" fmla="*/ 980 w 1048"/>
                <a:gd name="T25" fmla="*/ 212 h 613"/>
                <a:gd name="T26" fmla="*/ 1024 w 1048"/>
                <a:gd name="T27" fmla="*/ 357 h 613"/>
                <a:gd name="T28" fmla="*/ 1046 w 1048"/>
                <a:gd name="T29" fmla="*/ 401 h 613"/>
                <a:gd name="T30" fmla="*/ 1038 w 1048"/>
                <a:gd name="T31" fmla="*/ 445 h 613"/>
                <a:gd name="T32" fmla="*/ 863 w 1048"/>
                <a:gd name="T33" fmla="*/ 591 h 613"/>
                <a:gd name="T34" fmla="*/ 586 w 1048"/>
                <a:gd name="T35" fmla="*/ 540 h 613"/>
                <a:gd name="T36" fmla="*/ 528 w 1048"/>
                <a:gd name="T37" fmla="*/ 503 h 613"/>
                <a:gd name="T38" fmla="*/ 484 w 1048"/>
                <a:gd name="T39" fmla="*/ 511 h 613"/>
                <a:gd name="T40" fmla="*/ 441 w 1048"/>
                <a:gd name="T41" fmla="*/ 576 h 613"/>
                <a:gd name="T42" fmla="*/ 397 w 1048"/>
                <a:gd name="T43" fmla="*/ 613 h 613"/>
                <a:gd name="T44" fmla="*/ 353 w 1048"/>
                <a:gd name="T45" fmla="*/ 569 h 613"/>
                <a:gd name="T46" fmla="*/ 324 w 1048"/>
                <a:gd name="T47" fmla="*/ 525 h 613"/>
                <a:gd name="T48" fmla="*/ 295 w 1048"/>
                <a:gd name="T49" fmla="*/ 430 h 613"/>
                <a:gd name="T50" fmla="*/ 266 w 1048"/>
                <a:gd name="T51" fmla="*/ 408 h 613"/>
                <a:gd name="T52" fmla="*/ 200 w 1048"/>
                <a:gd name="T53" fmla="*/ 357 h 613"/>
                <a:gd name="T54" fmla="*/ 32 w 1048"/>
                <a:gd name="T55" fmla="*/ 372 h 613"/>
                <a:gd name="T56" fmla="*/ 18 w 1048"/>
                <a:gd name="T57" fmla="*/ 248 h 613"/>
                <a:gd name="T58" fmla="*/ 83 w 1048"/>
                <a:gd name="T59" fmla="*/ 212 h 613"/>
                <a:gd name="T60" fmla="*/ 76 w 1048"/>
                <a:gd name="T61" fmla="*/ 190 h 61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048"/>
                <a:gd name="T94" fmla="*/ 0 h 613"/>
                <a:gd name="T95" fmla="*/ 1048 w 1048"/>
                <a:gd name="T96" fmla="*/ 613 h 61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048" h="613">
                  <a:moveTo>
                    <a:pt x="76" y="190"/>
                  </a:moveTo>
                  <a:cubicBezTo>
                    <a:pt x="105" y="161"/>
                    <a:pt x="119" y="129"/>
                    <a:pt x="142" y="95"/>
                  </a:cubicBezTo>
                  <a:cubicBezTo>
                    <a:pt x="157" y="49"/>
                    <a:pt x="154" y="44"/>
                    <a:pt x="200" y="29"/>
                  </a:cubicBezTo>
                  <a:cubicBezTo>
                    <a:pt x="215" y="24"/>
                    <a:pt x="244" y="15"/>
                    <a:pt x="244" y="15"/>
                  </a:cubicBezTo>
                  <a:cubicBezTo>
                    <a:pt x="274" y="18"/>
                    <a:pt x="303" y="17"/>
                    <a:pt x="331" y="29"/>
                  </a:cubicBezTo>
                  <a:cubicBezTo>
                    <a:pt x="360" y="42"/>
                    <a:pt x="374" y="63"/>
                    <a:pt x="404" y="73"/>
                  </a:cubicBezTo>
                  <a:cubicBezTo>
                    <a:pt x="479" y="124"/>
                    <a:pt x="567" y="73"/>
                    <a:pt x="645" y="59"/>
                  </a:cubicBezTo>
                  <a:cubicBezTo>
                    <a:pt x="660" y="56"/>
                    <a:pt x="675" y="55"/>
                    <a:pt x="689" y="51"/>
                  </a:cubicBezTo>
                  <a:cubicBezTo>
                    <a:pt x="704" y="47"/>
                    <a:pt x="732" y="37"/>
                    <a:pt x="732" y="37"/>
                  </a:cubicBezTo>
                  <a:cubicBezTo>
                    <a:pt x="759" y="18"/>
                    <a:pt x="789" y="10"/>
                    <a:pt x="820" y="0"/>
                  </a:cubicBezTo>
                  <a:cubicBezTo>
                    <a:pt x="873" y="9"/>
                    <a:pt x="892" y="15"/>
                    <a:pt x="922" y="59"/>
                  </a:cubicBezTo>
                  <a:cubicBezTo>
                    <a:pt x="935" y="97"/>
                    <a:pt x="925" y="74"/>
                    <a:pt x="958" y="124"/>
                  </a:cubicBezTo>
                  <a:cubicBezTo>
                    <a:pt x="973" y="147"/>
                    <a:pt x="976" y="188"/>
                    <a:pt x="980" y="212"/>
                  </a:cubicBezTo>
                  <a:cubicBezTo>
                    <a:pt x="983" y="252"/>
                    <a:pt x="973" y="341"/>
                    <a:pt x="1024" y="357"/>
                  </a:cubicBezTo>
                  <a:cubicBezTo>
                    <a:pt x="1029" y="373"/>
                    <a:pt x="1044" y="385"/>
                    <a:pt x="1046" y="401"/>
                  </a:cubicBezTo>
                  <a:cubicBezTo>
                    <a:pt x="1048" y="416"/>
                    <a:pt x="1042" y="431"/>
                    <a:pt x="1038" y="445"/>
                  </a:cubicBezTo>
                  <a:cubicBezTo>
                    <a:pt x="1011" y="552"/>
                    <a:pt x="954" y="558"/>
                    <a:pt x="863" y="591"/>
                  </a:cubicBezTo>
                  <a:cubicBezTo>
                    <a:pt x="770" y="586"/>
                    <a:pt x="668" y="592"/>
                    <a:pt x="586" y="540"/>
                  </a:cubicBezTo>
                  <a:cubicBezTo>
                    <a:pt x="569" y="513"/>
                    <a:pt x="557" y="514"/>
                    <a:pt x="528" y="503"/>
                  </a:cubicBezTo>
                  <a:cubicBezTo>
                    <a:pt x="513" y="506"/>
                    <a:pt x="496" y="502"/>
                    <a:pt x="484" y="511"/>
                  </a:cubicBezTo>
                  <a:cubicBezTo>
                    <a:pt x="481" y="513"/>
                    <a:pt x="449" y="563"/>
                    <a:pt x="441" y="576"/>
                  </a:cubicBezTo>
                  <a:cubicBezTo>
                    <a:pt x="431" y="592"/>
                    <a:pt x="412" y="603"/>
                    <a:pt x="397" y="613"/>
                  </a:cubicBezTo>
                  <a:cubicBezTo>
                    <a:pt x="382" y="598"/>
                    <a:pt x="359" y="589"/>
                    <a:pt x="353" y="569"/>
                  </a:cubicBezTo>
                  <a:cubicBezTo>
                    <a:pt x="343" y="537"/>
                    <a:pt x="351" y="552"/>
                    <a:pt x="324" y="525"/>
                  </a:cubicBezTo>
                  <a:cubicBezTo>
                    <a:pt x="320" y="509"/>
                    <a:pt x="305" y="438"/>
                    <a:pt x="295" y="430"/>
                  </a:cubicBezTo>
                  <a:cubicBezTo>
                    <a:pt x="285" y="423"/>
                    <a:pt x="275" y="416"/>
                    <a:pt x="266" y="408"/>
                  </a:cubicBezTo>
                  <a:cubicBezTo>
                    <a:pt x="208" y="357"/>
                    <a:pt x="244" y="373"/>
                    <a:pt x="200" y="357"/>
                  </a:cubicBezTo>
                  <a:cubicBezTo>
                    <a:pt x="119" y="367"/>
                    <a:pt x="117" y="380"/>
                    <a:pt x="32" y="372"/>
                  </a:cubicBezTo>
                  <a:cubicBezTo>
                    <a:pt x="5" y="330"/>
                    <a:pt x="0" y="306"/>
                    <a:pt x="18" y="248"/>
                  </a:cubicBezTo>
                  <a:cubicBezTo>
                    <a:pt x="22" y="236"/>
                    <a:pt x="72" y="219"/>
                    <a:pt x="83" y="212"/>
                  </a:cubicBezTo>
                  <a:cubicBezTo>
                    <a:pt x="93" y="185"/>
                    <a:pt x="99" y="190"/>
                    <a:pt x="76" y="19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B1AF0BF3-2E6E-497F-BC8C-EC4A187D2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8" y="1816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BB4A0108-0515-46CE-8163-8AFB52B89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5" y="1819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Times New Roman" panose="02020603050405020304" pitchFamily="18" charset="0"/>
                </a:rPr>
                <a:t>C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488287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8F6E2FB9-E5BD-4B37-B46D-0F68AA7F0F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5420926" cy="1492397"/>
          </a:xfrm>
        </p:spPr>
        <p:txBody>
          <a:bodyPr/>
          <a:lstStyle/>
          <a:p>
            <a:r>
              <a:rPr lang="en-US" altLang="zh-TW" dirty="0"/>
              <a:t>Topological sort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7E6A829-1DC4-4D33-8D9F-3905C2327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11504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lvl="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. I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le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the first vertex discovered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vertic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white and there is a white path from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each vertex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ll vertic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come descendant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gain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whit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lemma 22.13, since there is an edg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e cannot have a path fro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 no vertex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reachable from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at ti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still whit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for all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TW" sz="2400" b="0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which implies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24532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 22.15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Suppose that there is an edg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c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e hav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Because the strongly connected component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he same, Lemma 22.14 implies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 22.15.1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kumimoji="0" lang="en-US" altLang="zh-TW" sz="2400" b="0" i="1" u="none" strike="noStrike" kern="1200" cap="none" spc="0" normalizeH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’</m:t>
                    </m:r>
                  </m:oMath>
                </a14:m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distinct strongly connected components in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kumimoji="0" lang="en-US" altLang="zh-TW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Suppose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hen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 cannot be an edge from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76898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35CA074D-575C-46B7-BD4F-A6689A6A1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001414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Why the SCC procedure works: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414878"/>
                <a:ext cx="9453901" cy="3381530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n we do the second DFS, 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start with SCC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such that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maximum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• The second DFS starts from som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and it visits all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• Corollary says that sinc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&gt;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for all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    there are no edges from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Therefore, DFS will visi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nly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vertices i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414878"/>
                <a:ext cx="9453901" cy="3381530"/>
              </a:xfrm>
              <a:blipFill>
                <a:blip r:embed="rId2"/>
                <a:stretch>
                  <a:fillRect l="-1032" t="-2342" r="-6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60863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07B1BDF-E1A0-42FB-80DF-931D1B3B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11274281" cy="4127578"/>
              </a:xfrm>
            </p:spPr>
            <p:txBody>
              <a:bodyPr/>
              <a:lstStyle/>
              <a:p>
                <a:pPr marL="342900" lvl="0" indent="-342900" algn="l">
                  <a:lnSpc>
                    <a:spcPct val="80000"/>
                  </a:lnSpc>
                  <a:spcBef>
                    <a:spcPts val="1000"/>
                  </a:spcBef>
                  <a:buFont typeface="Wingdings" panose="05000000000000000000" pitchFamily="2" charset="2"/>
                  <a:buChar char="l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 next root chosen in the second DFS is in SCC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such th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noProof="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)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maximum over all SCC’s other tha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DFS visits all vertices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but the only edges out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go t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hich we’ve already visited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Each time we choose a root for the second DFS, it can reach only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vertices in its SCC—get tree edges to these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vertices in SCC’s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already visited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n second DFS—get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no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tree edges to thes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lvl="0" indent="-228600" algn="l">
                  <a:lnSpc>
                    <a:spcPct val="8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e are visiting vertices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</m:sup>
                        </m:s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 panose="02040503050406030204" pitchFamily="18" charset="0"/>
                          </a:rPr>
                          <m:t>SCC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n reverse of topologically sorted order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182545D7-02FF-48A0-B836-35A2CD0565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11274281" cy="4127578"/>
              </a:xfrm>
              <a:blipFill>
                <a:blip r:embed="rId2"/>
                <a:stretch>
                  <a:fillRect l="-865" t="-2954" r="-86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85066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22.12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ONGLY-CONNECTED-COMPONENTS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roduces correctly computes the strongly connected components of the directed grap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vided as its input.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argue by induction on the number of depth-first trees found in the depth-first search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at are vertices of each tree form a strongly connected component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nductive hypothesis is that the first </a:t>
                </a: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rees are strongly connected component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sis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duction,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n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</a:t>
                </a:r>
                <a:r>
                  <a:rPr lang="zh-TW" altLang="en-US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ivial.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45514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the inductive step, we assume that each of the first </a:t>
                </a: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pth-first trees is a strongly connected component, and we consider</a:t>
                </a:r>
                <a:r>
                  <a:rPr kumimoji="0" lang="en-US" altLang="zh-TW" sz="240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  <m:r>
                          <a:rPr kumimoji="0" lang="en-US" altLang="zh-TW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1</m:t>
                        </m:r>
                      </m:e>
                    </m:d>
                  </m:oMath>
                </a14:m>
                <a:r>
                  <a:rPr lang="en-US" altLang="zh-TW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ree produced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the root of this tree be vertex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le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in strongly connected componen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60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cause of how we choose roots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strongly connected componen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ther tha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at has yet to be visited. (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ollary 22.15.1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the inductive hypothesis, at the time that the search visits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ll other vertices of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white. By the white-path theorem, therefore, all other vertices of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descendants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its depth-first tre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reover, by the inductive hypothesis and by Corollary 22.15, any ed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at leave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ust be to strongly connected components that have already been visited.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, no vertex in any strongly connected component other tha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ll be a descendant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uring the depth-first search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 r="-955" b="-108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88215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, the vertices of the depth-first tree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at is rooted at </a:t>
                </a: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𝑢</m:t>
                    </m:r>
                  </m:oMath>
                </a14:m>
                <a:r>
                  <a:rPr kumimoji="0" lang="en-US" altLang="zh-TW" sz="240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m exactly one strongly connected component, which completes the inductive step and the proof. </a:t>
                </a:r>
                <a:endParaRPr lang="zh-TW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74988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957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 dirty="0"/>
              <a:t>Topological so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1"/>
                <a:ext cx="10217839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irected acyclic graph (</a:t>
                </a:r>
                <a:r>
                  <a:rPr kumimoji="0" lang="en-US" altLang="zh-TW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ag</a:t>
                </a: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directed graph with no cycl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ood for modeling processes and structures that have a </a:t>
                </a: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artial order: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But may hav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𝑎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such that neithe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nor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Can always make a </a:t>
                </a: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otal order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(eithe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for all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) from a partial order. 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In fact, that’s what a topological sort will do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1"/>
                <a:ext cx="10217839" cy="4127578"/>
              </a:xfrm>
              <a:blipFill>
                <a:blip r:embed="rId2"/>
                <a:stretch>
                  <a:fillRect l="-955" t="-2068" b="-192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2461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dirty="0">
                <a:latin typeface="Times New Roman" panose="02020603050405020304" pitchFamily="18" charset="0"/>
              </a:rPr>
              <a:t>Topological so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11212138" cy="4127578"/>
              </a:xfrm>
            </p:spPr>
            <p:txBody>
              <a:bodyPr/>
              <a:lstStyle/>
              <a:p>
                <a:pPr marL="457200" lvl="1" algn="l">
                  <a:lnSpc>
                    <a:spcPct val="100000"/>
                  </a:lnSpc>
                  <a:spcBef>
                    <a:spcPct val="20000"/>
                  </a:spcBef>
                  <a:buBlip>
                    <a:blip r:embed="rId3"/>
                  </a:buBlip>
                  <a:defRPr/>
                </a:pP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Define</a:t>
                </a:r>
                <a:r>
                  <a:rPr kumimoji="0" lang="zh-TW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：</a:t>
                </a:r>
                <a:br>
                  <a:rPr kumimoji="0" lang="zh-TW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</a:b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A topological sort of a </a:t>
                </a:r>
                <a:r>
                  <a:rPr kumimoji="0" lang="en-US" altLang="zh-TW" sz="2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dag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000" dirty="0"/>
                  <a:t>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is a linear ordering of all its vertices such that if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𝐺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contains</a:t>
                </a:r>
                <a:r>
                  <a:rPr kumimoji="0" lang="en-US" altLang="zh-TW" sz="20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an</a:t>
                </a:r>
                <a:r>
                  <a:rPr kumimoji="0" lang="zh-TW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edge</a:t>
                </a:r>
                <a:r>
                  <a:rPr lang="en-US" altLang="zh-TW" sz="2000" dirty="0">
                    <a:solidFill>
                      <a:prstClr val="black"/>
                    </a:solidFill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,</a:t>
                </a:r>
                <a:r>
                  <a:rPr kumimoji="0" lang="en-US" altLang="zh-TW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:r>
                  <a:rPr kumimoji="0" lang="en-US" altLang="zh-TW" sz="2000" b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then</a:t>
                </a:r>
                <a:r>
                  <a:rPr kumimoji="0" lang="en-US" altLang="zh-TW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appears befor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+mn-cs"/>
                  </a:rPr>
                  <a:t> in the ordering</a:t>
                </a:r>
                <a:endParaRPr kumimoji="0" lang="en-US" altLang="zh-TW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+mn-cs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11212138" cy="4127578"/>
              </a:xfrm>
              <a:blipFill>
                <a:blip r:embed="rId4"/>
                <a:stretch>
                  <a:fillRect t="-14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3" name="物件 62">
            <a:extLst>
              <a:ext uri="{FF2B5EF4-FFF2-40B4-BE49-F238E27FC236}">
                <a16:creationId xmlns:a16="http://schemas.microsoft.com/office/drawing/2014/main" id="{F363EE6D-00A7-4A86-B5F4-45104628E6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12083"/>
              </p:ext>
            </p:extLst>
          </p:nvPr>
        </p:nvGraphicFramePr>
        <p:xfrm>
          <a:off x="2666371" y="2812002"/>
          <a:ext cx="7204949" cy="357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Acrobat Document" r:id="rId5" imgW="23690573" imgH="11749900" progId="Acrobat.Document.11">
                  <p:embed/>
                </p:oleObj>
              </mc:Choice>
              <mc:Fallback>
                <p:oleObj name="Acrobat Document" r:id="rId5" imgW="23690573" imgH="11749900" progId="Acrobat.Document.11">
                  <p:embed/>
                  <p:pic>
                    <p:nvPicPr>
                      <p:cNvPr id="3" name="物件 2">
                        <a:extLst>
                          <a:ext uri="{FF2B5EF4-FFF2-40B4-BE49-F238E27FC236}">
                            <a16:creationId xmlns:a16="http://schemas.microsoft.com/office/drawing/2014/main" id="{B887887E-4849-4A57-9C11-B765C32ABF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6371" y="2812002"/>
                        <a:ext cx="7204949" cy="3574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1550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84C6577-0F81-4BC8-9538-E35D2E5E7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5BB763E-7496-471F-9F0A-B01C7882B3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144" y="1859439"/>
            <a:ext cx="11591925" cy="212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8294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11229893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Symbol" panose="05050102010706020507" pitchFamily="18" charset="2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Don’t need to sort by finish tim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Can just output vertices as they’re finished and understand that we want the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reverse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of this list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Or put them onto the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front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of a linked list as they’re finished. When done, the list contains vertices in topological sorted order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None/>
                  <a:tabLst/>
                  <a:defRPr/>
                </a:pP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ime: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𝐸</m:t>
                        </m:r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11229893" cy="4127578"/>
              </a:xfrm>
              <a:blipFill>
                <a:blip r:embed="rId2"/>
                <a:stretch>
                  <a:fillRect l="-1140" t="-2511" r="-9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61322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FD5D247-0B5F-4C93-9FC3-234A1FD4A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7EC3F798-7C5F-404F-A16C-243B6FCE7055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39697"/>
                <a:ext cx="11265404" cy="5556711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22.11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directed grap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cyclic if and only if a DFS o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yields no back edg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: Show that back edge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cycle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 there is a back edge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ncestor of 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depth-first forest.</a:t>
                </a:r>
              </a:p>
              <a:p>
                <a:pPr lvl="0" algn="l">
                  <a:lnSpc>
                    <a:spcPct val="100000"/>
                  </a:lnSpc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erefore, there is a path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→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so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→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→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s a cycle.</a:t>
                </a:r>
              </a:p>
              <a:p>
                <a:pPr lvl="0" algn="l">
                  <a:lnSpc>
                    <a:spcPct val="100000"/>
                  </a:lnSpc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⇐</m:t>
                    </m:r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how that cycle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ack edge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ntains cycl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At tim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vertice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m a white path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→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since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first vertex discovered in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white-path theorem,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descendant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depth-first forest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 back edge. 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7EC3F798-7C5F-404F-A16C-243B6FCE70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39697"/>
                <a:ext cx="11265404" cy="5556711"/>
              </a:xfrm>
              <a:blipFill>
                <a:blip r:embed="rId3"/>
                <a:stretch>
                  <a:fillRect l="-866" t="-1535" r="-1461" b="-112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A9B0BFE5-A3F8-476B-A352-7384A9CA81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610320"/>
              </p:ext>
            </p:extLst>
          </p:nvPr>
        </p:nvGraphicFramePr>
        <p:xfrm>
          <a:off x="7819024" y="1321663"/>
          <a:ext cx="4103687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2711708" imgH="2289937" progId="Visio.Drawing.6">
                  <p:embed/>
                </p:oleObj>
              </mc:Choice>
              <mc:Fallback>
                <p:oleObj name="Visio" r:id="rId4" imgW="2711708" imgH="2289937" progId="Visio.Drawing.6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EC8D7AE0-1EC4-4B16-884D-DA204BC458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9024" y="1321663"/>
                        <a:ext cx="4103687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2643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22.12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POLOGICAL-SORT produces a topological sort of the directed acyclic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graph provided as its input.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of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rrectness: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Just need show i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∈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then</a:t>
                </a:r>
                <a:r>
                  <a:rPr kumimoji="0" lang="en-US" altLang="zh-TW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When we explor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what are the colors of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?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gray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s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gray, too?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SzPct val="50000"/>
                  <a:buFont typeface="Wingdings" panose="05000000000000000000" pitchFamily="2" charset="2"/>
                  <a:buChar char="l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No, because then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ould be ancestor of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zh-TW" altLang="en-US" b="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　</m:t>
                    </m:r>
                    <m:r>
                      <a:rPr lang="zh-TW" altLang="en-US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⇒</m:t>
                    </m:r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a back edge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Symbol" panose="05050102010706020507" pitchFamily="18" charset="2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⇒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contradiction of previous lemma 22.11 (</a:t>
                </a:r>
                <a:r>
                  <a:rPr kumimoji="0" lang="en-US" altLang="zh-TW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dag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has no back edges)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213064"/>
                <a:ext cx="11487345" cy="5583344"/>
              </a:xfrm>
              <a:blipFill>
                <a:blip r:embed="rId2"/>
                <a:stretch>
                  <a:fillRect l="-849" t="-15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04485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BACC0DD-F2D8-411E-80B5-23B2FD7CB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A5DE40AF-F45D-4A41-8FEE-DEC874565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s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hite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n becomes descendant of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SzPct val="50000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By parenthesis theorem, </a:t>
                </a:r>
                <a14:m>
                  <m:oMath xmlns:m="http://schemas.openxmlformats.org/officeDocument/2006/math"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𝑑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</m:oMath>
                </a14:m>
                <a:r>
                  <a:rPr kumimoji="0" lang="en-US" altLang="zh-TW" sz="2400" b="0" i="0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Is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black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Char char="l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n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is already finished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SzPct val="50000"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Since we’re exploring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,</m:t>
                        </m:r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𝑣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, we have not yet finished </a:t>
                </a:r>
                <a14:m>
                  <m:oMath xmlns:m="http://schemas.openxmlformats.org/officeDocument/2006/math"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Pct val="50000"/>
                  <a:buFont typeface="Wingdings" panose="05000000000000000000" pitchFamily="2" charset="2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Therefore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zh-TW" sz="24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.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6E5BE14D-241C-4A60-9E60-549A0DD7C5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668830"/>
                <a:ext cx="9171333" cy="4127578"/>
              </a:xfrm>
              <a:blipFill>
                <a:blip r:embed="rId2"/>
                <a:stretch>
                  <a:fillRect t="-206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21115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4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85750" marR="0" indent="-285750" algn="just" defTabSz="914400" rtl="0" eaLnBrk="1" fontAlgn="auto" latinLnBrk="0" hangingPunct="1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buFont typeface="Arial" panose="020B0604020202020204" pitchFamily="34" charset="0"/>
          <a:buChar char="•"/>
          <a:tabLst/>
          <a:defRPr sz="1800" kern="1200" dirty="0" smtClean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89</TotalTime>
  <Words>1975</Words>
  <Application>Microsoft Office PowerPoint</Application>
  <PresentationFormat>寬螢幕</PresentationFormat>
  <Paragraphs>248</Paragraphs>
  <Slides>27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7</vt:i4>
      </vt:variant>
    </vt:vector>
  </HeadingPairs>
  <TitlesOfParts>
    <vt:vector size="38" baseType="lpstr">
      <vt:lpstr>Adobe 宋体 Std L</vt:lpstr>
      <vt:lpstr>微軟正黑體</vt:lpstr>
      <vt:lpstr>Arial</vt:lpstr>
      <vt:lpstr>Calibri</vt:lpstr>
      <vt:lpstr>Cambria Math</vt:lpstr>
      <vt:lpstr>Symbol</vt:lpstr>
      <vt:lpstr>Times New Roman</vt:lpstr>
      <vt:lpstr>Wingdings</vt:lpstr>
      <vt:lpstr>Office 佈景主題</vt:lpstr>
      <vt:lpstr>Acrobat Document</vt:lpstr>
      <vt:lpstr>Visio</vt:lpstr>
      <vt:lpstr>Chapter 22 Elementary Graph Algorithms Part II</vt:lpstr>
      <vt:lpstr>Topological sort</vt:lpstr>
      <vt:lpstr>Topological sort</vt:lpstr>
      <vt:lpstr>Topological sort</vt:lpstr>
      <vt:lpstr>PowerPoint 簡報</vt:lpstr>
      <vt:lpstr>PowerPoint 簡報</vt:lpstr>
      <vt:lpstr>PowerPoint 簡報</vt:lpstr>
      <vt:lpstr>PowerPoint 簡報</vt:lpstr>
      <vt:lpstr>PowerPoint 簡報</vt:lpstr>
      <vt:lpstr>Strongly connected components</vt:lpstr>
      <vt:lpstr>Strongly connected component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Why the SCC procedure works: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陳馨恬｜永續設計中心</dc:creator>
  <cp:lastModifiedBy>陳奇業</cp:lastModifiedBy>
  <cp:revision>141</cp:revision>
  <dcterms:created xsi:type="dcterms:W3CDTF">2021-02-24T05:39:42Z</dcterms:created>
  <dcterms:modified xsi:type="dcterms:W3CDTF">2022-05-13T06:56:06Z</dcterms:modified>
</cp:coreProperties>
</file>